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C8075B" w14:textId="45F3DA28" w:rsidR="007548D1" w:rsidRDefault="008519F4" w:rsidP="001A7107">
      <w:pPr>
        <w:jc w:val="center"/>
      </w:pPr>
      <w:bookmarkStart w:id="0" w:name="_GoBack"/>
      <w:bookmarkEnd w:id="0"/>
      <w:proofErr w:type="spellStart"/>
      <w:r>
        <w:t>F</w:t>
      </w:r>
      <w:r w:rsidR="001A7107">
        <w:t>Main</w:t>
      </w:r>
      <w:r>
        <w:t>Code</w:t>
      </w:r>
      <w:proofErr w:type="spellEnd"/>
    </w:p>
    <w:p w14:paraId="457552E7" w14:textId="3705184F" w:rsidR="001A7107" w:rsidRDefault="00143CF1" w:rsidP="001A7107">
      <w:pPr>
        <w:jc w:val="center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692C1F73" wp14:editId="132E8923">
            <wp:simplePos x="0" y="0"/>
            <wp:positionH relativeFrom="page">
              <wp:posOffset>243840</wp:posOffset>
            </wp:positionH>
            <wp:positionV relativeFrom="paragraph">
              <wp:posOffset>125730</wp:posOffset>
            </wp:positionV>
            <wp:extent cx="7277100" cy="6323965"/>
            <wp:effectExtent l="0" t="0" r="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84765" cy="633062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462F4D" w14:textId="715DD2AD" w:rsidR="001A7107" w:rsidRDefault="001A7107" w:rsidP="001A7107">
      <w:pPr>
        <w:jc w:val="center"/>
      </w:pPr>
    </w:p>
    <w:p w14:paraId="3079505F" w14:textId="1D2AA816" w:rsidR="001A7107" w:rsidRDefault="001A7107" w:rsidP="001A7107">
      <w:pPr>
        <w:jc w:val="center"/>
      </w:pPr>
    </w:p>
    <w:p w14:paraId="48515EB2" w14:textId="2D2981A2" w:rsidR="001A7107" w:rsidRDefault="001A7107" w:rsidP="001A7107">
      <w:pPr>
        <w:jc w:val="center"/>
      </w:pPr>
    </w:p>
    <w:p w14:paraId="5235A7B5" w14:textId="6D880289" w:rsidR="001A7107" w:rsidRDefault="001A7107" w:rsidP="001A7107">
      <w:pPr>
        <w:jc w:val="center"/>
      </w:pPr>
    </w:p>
    <w:p w14:paraId="2AB399C1" w14:textId="5F89546F" w:rsidR="001A7107" w:rsidRDefault="001A7107" w:rsidP="001A7107">
      <w:pPr>
        <w:jc w:val="center"/>
      </w:pPr>
    </w:p>
    <w:p w14:paraId="6D5E5051" w14:textId="3641C417" w:rsidR="001A7107" w:rsidRDefault="001A7107" w:rsidP="001A7107">
      <w:pPr>
        <w:jc w:val="center"/>
      </w:pPr>
    </w:p>
    <w:p w14:paraId="5D9E445B" w14:textId="3B7CA6E1" w:rsidR="001A7107" w:rsidRDefault="001A7107" w:rsidP="001A7107">
      <w:pPr>
        <w:jc w:val="center"/>
      </w:pPr>
    </w:p>
    <w:p w14:paraId="7A067E32" w14:textId="1DB7AD43" w:rsidR="001A7107" w:rsidRDefault="001A7107" w:rsidP="001A7107">
      <w:pPr>
        <w:jc w:val="center"/>
      </w:pPr>
    </w:p>
    <w:p w14:paraId="15B65AA0" w14:textId="0FFBA7DD" w:rsidR="001A7107" w:rsidRDefault="001A7107" w:rsidP="001A7107">
      <w:pPr>
        <w:jc w:val="center"/>
      </w:pPr>
    </w:p>
    <w:p w14:paraId="3AAC952A" w14:textId="33B4A323" w:rsidR="001A7107" w:rsidRDefault="001A7107" w:rsidP="001A7107">
      <w:pPr>
        <w:jc w:val="center"/>
      </w:pPr>
    </w:p>
    <w:p w14:paraId="6B9E05F0" w14:textId="558E9E85" w:rsidR="001A7107" w:rsidRDefault="001A7107" w:rsidP="001A7107">
      <w:pPr>
        <w:jc w:val="center"/>
      </w:pPr>
    </w:p>
    <w:p w14:paraId="21A934CD" w14:textId="4B9295D5" w:rsidR="001A7107" w:rsidRDefault="001A7107" w:rsidP="001A7107">
      <w:pPr>
        <w:jc w:val="center"/>
      </w:pPr>
    </w:p>
    <w:p w14:paraId="15BFD948" w14:textId="54D8AADC" w:rsidR="001A7107" w:rsidRDefault="001A7107" w:rsidP="001A7107">
      <w:pPr>
        <w:jc w:val="center"/>
      </w:pPr>
    </w:p>
    <w:p w14:paraId="0F6D875E" w14:textId="0387B456" w:rsidR="001A7107" w:rsidRDefault="001A7107" w:rsidP="001A7107">
      <w:pPr>
        <w:jc w:val="center"/>
      </w:pPr>
    </w:p>
    <w:p w14:paraId="22D83359" w14:textId="7ED4C024" w:rsidR="001A7107" w:rsidRDefault="001A7107" w:rsidP="001A7107">
      <w:pPr>
        <w:jc w:val="center"/>
      </w:pPr>
    </w:p>
    <w:p w14:paraId="596F0F13" w14:textId="2F442051" w:rsidR="001A7107" w:rsidRDefault="001A7107" w:rsidP="001A7107">
      <w:pPr>
        <w:jc w:val="center"/>
      </w:pPr>
    </w:p>
    <w:p w14:paraId="2CD66CF4" w14:textId="1BD4D4C8" w:rsidR="001A7107" w:rsidRDefault="001A7107" w:rsidP="001A7107">
      <w:pPr>
        <w:jc w:val="center"/>
      </w:pPr>
    </w:p>
    <w:p w14:paraId="666A1F6D" w14:textId="104478E2" w:rsidR="001A7107" w:rsidRDefault="001A7107" w:rsidP="001A7107">
      <w:pPr>
        <w:jc w:val="center"/>
      </w:pPr>
    </w:p>
    <w:p w14:paraId="2DDE393D" w14:textId="09B4E7B4" w:rsidR="001A7107" w:rsidRDefault="001A7107" w:rsidP="001A7107">
      <w:pPr>
        <w:jc w:val="center"/>
      </w:pPr>
    </w:p>
    <w:p w14:paraId="4EDDE93A" w14:textId="30EF134A" w:rsidR="001A7107" w:rsidRDefault="001A7107" w:rsidP="001A7107">
      <w:pPr>
        <w:jc w:val="center"/>
      </w:pPr>
    </w:p>
    <w:p w14:paraId="3B3EA0A6" w14:textId="192CCACA" w:rsidR="001A7107" w:rsidRDefault="001A7107" w:rsidP="001A7107">
      <w:pPr>
        <w:jc w:val="center"/>
      </w:pPr>
    </w:p>
    <w:p w14:paraId="0C786143" w14:textId="77777777" w:rsidR="00323787" w:rsidRPr="008519F4" w:rsidRDefault="00323787" w:rsidP="001A7107">
      <w:pPr>
        <w:jc w:val="center"/>
      </w:pPr>
    </w:p>
    <w:p w14:paraId="5E27985E" w14:textId="77777777" w:rsidR="00323787" w:rsidRPr="008519F4" w:rsidRDefault="00323787" w:rsidP="001A7107">
      <w:pPr>
        <w:jc w:val="center"/>
      </w:pPr>
    </w:p>
    <w:p w14:paraId="07DA42FA" w14:textId="77777777" w:rsidR="00323787" w:rsidRPr="008519F4" w:rsidRDefault="00323787" w:rsidP="001A7107">
      <w:pPr>
        <w:jc w:val="center"/>
      </w:pPr>
    </w:p>
    <w:p w14:paraId="77CAFE9E" w14:textId="77777777" w:rsidR="00323787" w:rsidRPr="008519F4" w:rsidRDefault="00323787" w:rsidP="001A7107">
      <w:pPr>
        <w:jc w:val="center"/>
      </w:pPr>
    </w:p>
    <w:p w14:paraId="55659FA1" w14:textId="3BA997E4" w:rsidR="00323787" w:rsidRDefault="00323787" w:rsidP="001A7107">
      <w:pPr>
        <w:jc w:val="center"/>
      </w:pPr>
    </w:p>
    <w:p w14:paraId="7434CC08" w14:textId="4FC04BC7" w:rsidR="008519F4" w:rsidRDefault="008519F4" w:rsidP="001A7107">
      <w:pPr>
        <w:jc w:val="center"/>
      </w:pPr>
    </w:p>
    <w:p w14:paraId="1F27E092" w14:textId="7DC04473" w:rsidR="008519F4" w:rsidRDefault="008519F4" w:rsidP="001A7107">
      <w:pPr>
        <w:jc w:val="center"/>
      </w:pPr>
      <w:r w:rsidRPr="008519F4"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71D5E440" wp14:editId="491731AD">
            <wp:simplePos x="0" y="0"/>
            <wp:positionH relativeFrom="page">
              <wp:posOffset>251460</wp:posOffset>
            </wp:positionH>
            <wp:positionV relativeFrom="paragraph">
              <wp:posOffset>-609600</wp:posOffset>
            </wp:positionV>
            <wp:extent cx="7368540" cy="8093075"/>
            <wp:effectExtent l="0" t="0" r="381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8540" cy="809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059F1FD" w14:textId="35A536AD" w:rsidR="008519F4" w:rsidRDefault="008519F4" w:rsidP="001A7107">
      <w:pPr>
        <w:jc w:val="center"/>
      </w:pPr>
    </w:p>
    <w:p w14:paraId="1E2F546E" w14:textId="18C6C1AD" w:rsidR="008519F4" w:rsidRDefault="008519F4" w:rsidP="001A7107">
      <w:pPr>
        <w:jc w:val="center"/>
      </w:pPr>
    </w:p>
    <w:p w14:paraId="1C00C8CA" w14:textId="6523B709" w:rsidR="008519F4" w:rsidRDefault="008519F4" w:rsidP="001A7107">
      <w:pPr>
        <w:jc w:val="center"/>
      </w:pPr>
    </w:p>
    <w:p w14:paraId="2631C351" w14:textId="5E1EB53E" w:rsidR="008519F4" w:rsidRDefault="008519F4" w:rsidP="001A7107">
      <w:pPr>
        <w:jc w:val="center"/>
      </w:pPr>
    </w:p>
    <w:p w14:paraId="5B1BFBEA" w14:textId="5B9C2B87" w:rsidR="008519F4" w:rsidRDefault="008519F4" w:rsidP="001A7107">
      <w:pPr>
        <w:jc w:val="center"/>
      </w:pPr>
    </w:p>
    <w:p w14:paraId="113ECCFC" w14:textId="314AAB73" w:rsidR="008519F4" w:rsidRDefault="008519F4" w:rsidP="001A7107">
      <w:pPr>
        <w:jc w:val="center"/>
      </w:pPr>
    </w:p>
    <w:p w14:paraId="18A034B2" w14:textId="551242F1" w:rsidR="008519F4" w:rsidRDefault="008519F4" w:rsidP="001A7107">
      <w:pPr>
        <w:jc w:val="center"/>
      </w:pPr>
    </w:p>
    <w:p w14:paraId="389EECD2" w14:textId="43F002E4" w:rsidR="008519F4" w:rsidRDefault="008519F4" w:rsidP="001A7107">
      <w:pPr>
        <w:jc w:val="center"/>
      </w:pPr>
    </w:p>
    <w:p w14:paraId="69ABAD0F" w14:textId="7A1AF62E" w:rsidR="008519F4" w:rsidRDefault="008519F4" w:rsidP="001A7107">
      <w:pPr>
        <w:jc w:val="center"/>
      </w:pPr>
    </w:p>
    <w:p w14:paraId="77634BD4" w14:textId="3760ED71" w:rsidR="008519F4" w:rsidRDefault="008519F4" w:rsidP="001A7107">
      <w:pPr>
        <w:jc w:val="center"/>
      </w:pPr>
    </w:p>
    <w:p w14:paraId="1C81D168" w14:textId="3B4B55F4" w:rsidR="008519F4" w:rsidRDefault="008519F4" w:rsidP="001A7107">
      <w:pPr>
        <w:jc w:val="center"/>
      </w:pPr>
    </w:p>
    <w:p w14:paraId="542D3CF1" w14:textId="6687D871" w:rsidR="008519F4" w:rsidRDefault="008519F4" w:rsidP="001A7107">
      <w:pPr>
        <w:jc w:val="center"/>
      </w:pPr>
    </w:p>
    <w:p w14:paraId="048760AA" w14:textId="589405AA" w:rsidR="008519F4" w:rsidRDefault="008519F4" w:rsidP="001A7107">
      <w:pPr>
        <w:jc w:val="center"/>
      </w:pPr>
    </w:p>
    <w:p w14:paraId="41AA3588" w14:textId="39D47607" w:rsidR="008519F4" w:rsidRDefault="008519F4" w:rsidP="001A7107">
      <w:pPr>
        <w:jc w:val="center"/>
      </w:pPr>
    </w:p>
    <w:p w14:paraId="26C0B94B" w14:textId="4A91486A" w:rsidR="008519F4" w:rsidRDefault="008519F4" w:rsidP="001A7107">
      <w:pPr>
        <w:jc w:val="center"/>
      </w:pPr>
    </w:p>
    <w:p w14:paraId="4293E000" w14:textId="3E054381" w:rsidR="008519F4" w:rsidRDefault="008519F4" w:rsidP="001A7107">
      <w:pPr>
        <w:jc w:val="center"/>
      </w:pPr>
    </w:p>
    <w:p w14:paraId="6AFB8E18" w14:textId="4F870D94" w:rsidR="008519F4" w:rsidRDefault="008519F4" w:rsidP="001A7107">
      <w:pPr>
        <w:jc w:val="center"/>
      </w:pPr>
    </w:p>
    <w:p w14:paraId="0B20BF1C" w14:textId="02504E92" w:rsidR="008519F4" w:rsidRDefault="008519F4" w:rsidP="001A7107">
      <w:pPr>
        <w:jc w:val="center"/>
      </w:pPr>
    </w:p>
    <w:p w14:paraId="5DE2EFC2" w14:textId="6614D293" w:rsidR="008519F4" w:rsidRDefault="008519F4" w:rsidP="001A7107">
      <w:pPr>
        <w:jc w:val="center"/>
      </w:pPr>
    </w:p>
    <w:p w14:paraId="47DF2DDD" w14:textId="57EF56AB" w:rsidR="008519F4" w:rsidRDefault="008519F4" w:rsidP="001A7107">
      <w:pPr>
        <w:jc w:val="center"/>
      </w:pPr>
    </w:p>
    <w:p w14:paraId="13DCC0BB" w14:textId="16DA7AE9" w:rsidR="008519F4" w:rsidRDefault="008519F4" w:rsidP="001A7107">
      <w:pPr>
        <w:jc w:val="center"/>
      </w:pPr>
    </w:p>
    <w:p w14:paraId="56AA003B" w14:textId="52D7AB21" w:rsidR="008519F4" w:rsidRDefault="008519F4" w:rsidP="001A7107">
      <w:pPr>
        <w:jc w:val="center"/>
      </w:pPr>
    </w:p>
    <w:p w14:paraId="36CCE6B5" w14:textId="6DBB7FCC" w:rsidR="008519F4" w:rsidRDefault="008519F4" w:rsidP="001A7107">
      <w:pPr>
        <w:jc w:val="center"/>
      </w:pPr>
    </w:p>
    <w:p w14:paraId="4D22B157" w14:textId="46FA36BD" w:rsidR="008519F4" w:rsidRDefault="008519F4" w:rsidP="001A7107">
      <w:pPr>
        <w:jc w:val="center"/>
      </w:pPr>
    </w:p>
    <w:p w14:paraId="0812CC3A" w14:textId="54317F32" w:rsidR="008519F4" w:rsidRDefault="008519F4" w:rsidP="001A7107">
      <w:pPr>
        <w:jc w:val="center"/>
      </w:pPr>
    </w:p>
    <w:p w14:paraId="09E98EDD" w14:textId="601A64C3" w:rsidR="008519F4" w:rsidRDefault="008519F4" w:rsidP="001A7107">
      <w:pPr>
        <w:jc w:val="center"/>
      </w:pPr>
    </w:p>
    <w:p w14:paraId="6F987AAF" w14:textId="6417BD26" w:rsidR="008519F4" w:rsidRPr="008519F4" w:rsidRDefault="008519F4" w:rsidP="001A7107">
      <w:pPr>
        <w:jc w:val="center"/>
      </w:pPr>
    </w:p>
    <w:p w14:paraId="2D7E6358" w14:textId="77777777" w:rsidR="00323787" w:rsidRPr="008519F4" w:rsidRDefault="00323787" w:rsidP="001A7107">
      <w:pPr>
        <w:jc w:val="center"/>
      </w:pPr>
    </w:p>
    <w:p w14:paraId="468C0B2F" w14:textId="3A7A936B" w:rsidR="008519F4" w:rsidRDefault="0051129B" w:rsidP="001A710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0B764C90" wp14:editId="39C63CB7">
            <wp:simplePos x="0" y="0"/>
            <wp:positionH relativeFrom="margin">
              <wp:align>left</wp:align>
            </wp:positionH>
            <wp:positionV relativeFrom="paragraph">
              <wp:posOffset>-60325</wp:posOffset>
            </wp:positionV>
            <wp:extent cx="5514109" cy="2851902"/>
            <wp:effectExtent l="0" t="0" r="0" b="5715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109" cy="28519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30D5167" w14:textId="36D68CA1" w:rsidR="008519F4" w:rsidRDefault="008519F4" w:rsidP="001A7107">
      <w:pPr>
        <w:jc w:val="center"/>
      </w:pPr>
    </w:p>
    <w:p w14:paraId="311B8C26" w14:textId="77777777" w:rsidR="008519F4" w:rsidRDefault="008519F4" w:rsidP="001A7107">
      <w:pPr>
        <w:jc w:val="center"/>
      </w:pPr>
    </w:p>
    <w:p w14:paraId="091C86A7" w14:textId="77777777" w:rsidR="008519F4" w:rsidRDefault="008519F4" w:rsidP="001A7107">
      <w:pPr>
        <w:jc w:val="center"/>
      </w:pPr>
    </w:p>
    <w:p w14:paraId="437C50AE" w14:textId="77777777" w:rsidR="008519F4" w:rsidRDefault="008519F4" w:rsidP="001A7107">
      <w:pPr>
        <w:jc w:val="center"/>
      </w:pPr>
    </w:p>
    <w:p w14:paraId="3322AC5C" w14:textId="158AB156" w:rsidR="008519F4" w:rsidRDefault="008519F4" w:rsidP="001A7107">
      <w:pPr>
        <w:jc w:val="center"/>
      </w:pPr>
    </w:p>
    <w:p w14:paraId="7BE8D679" w14:textId="5F367796" w:rsidR="008519F4" w:rsidRDefault="008519F4" w:rsidP="001A7107">
      <w:pPr>
        <w:jc w:val="center"/>
      </w:pPr>
    </w:p>
    <w:p w14:paraId="6DA6DD5D" w14:textId="7F88CA96" w:rsidR="008519F4" w:rsidRDefault="008519F4" w:rsidP="001A7107">
      <w:pPr>
        <w:jc w:val="center"/>
      </w:pPr>
    </w:p>
    <w:p w14:paraId="1E3AC3E6" w14:textId="2E3EEE19" w:rsidR="008519F4" w:rsidRDefault="008519F4" w:rsidP="001A7107">
      <w:pPr>
        <w:jc w:val="center"/>
      </w:pPr>
    </w:p>
    <w:p w14:paraId="1B27AAFB" w14:textId="788F8424" w:rsidR="008519F4" w:rsidRDefault="008519F4" w:rsidP="001A7107">
      <w:pPr>
        <w:jc w:val="center"/>
      </w:pPr>
    </w:p>
    <w:p w14:paraId="65AE86A9" w14:textId="20B13CEF" w:rsidR="008519F4" w:rsidRDefault="008519F4" w:rsidP="001A7107">
      <w:pPr>
        <w:jc w:val="center"/>
      </w:pPr>
    </w:p>
    <w:p w14:paraId="4B9FFE15" w14:textId="603B4C56" w:rsidR="008519F4" w:rsidRDefault="008519F4" w:rsidP="001A7107">
      <w:pPr>
        <w:jc w:val="center"/>
      </w:pPr>
    </w:p>
    <w:p w14:paraId="4F043440" w14:textId="2226399C" w:rsidR="008519F4" w:rsidRDefault="008519F4" w:rsidP="001A7107">
      <w:pPr>
        <w:jc w:val="center"/>
      </w:pPr>
    </w:p>
    <w:p w14:paraId="391E1479" w14:textId="2F7CC900" w:rsidR="008519F4" w:rsidRDefault="00143CF1" w:rsidP="001A7107">
      <w:pPr>
        <w:jc w:val="center"/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06F37F68" wp14:editId="18149E00">
            <wp:simplePos x="0" y="0"/>
            <wp:positionH relativeFrom="margin">
              <wp:align>center</wp:align>
            </wp:positionH>
            <wp:positionV relativeFrom="paragraph">
              <wp:posOffset>340360</wp:posOffset>
            </wp:positionV>
            <wp:extent cx="7094220" cy="2771775"/>
            <wp:effectExtent l="0" t="0" r="0" b="9525"/>
            <wp:wrapNone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9422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974B6C0" w14:textId="77777777" w:rsidR="008519F4" w:rsidRDefault="008519F4" w:rsidP="001A7107">
      <w:pPr>
        <w:jc w:val="center"/>
      </w:pPr>
    </w:p>
    <w:p w14:paraId="0034B3BB" w14:textId="77777777" w:rsidR="008519F4" w:rsidRDefault="008519F4" w:rsidP="001A7107">
      <w:pPr>
        <w:jc w:val="center"/>
      </w:pPr>
    </w:p>
    <w:p w14:paraId="53B8884B" w14:textId="77777777" w:rsidR="008519F4" w:rsidRDefault="008519F4" w:rsidP="001A7107">
      <w:pPr>
        <w:jc w:val="center"/>
      </w:pPr>
    </w:p>
    <w:p w14:paraId="7A3F95BA" w14:textId="77777777" w:rsidR="008519F4" w:rsidRDefault="008519F4" w:rsidP="001A7107">
      <w:pPr>
        <w:jc w:val="center"/>
      </w:pPr>
    </w:p>
    <w:p w14:paraId="1E27EA6D" w14:textId="77777777" w:rsidR="008519F4" w:rsidRDefault="008519F4" w:rsidP="001A7107">
      <w:pPr>
        <w:jc w:val="center"/>
      </w:pPr>
    </w:p>
    <w:p w14:paraId="00FED313" w14:textId="77777777" w:rsidR="008519F4" w:rsidRDefault="008519F4" w:rsidP="001A7107">
      <w:pPr>
        <w:jc w:val="center"/>
      </w:pPr>
    </w:p>
    <w:p w14:paraId="1718CE42" w14:textId="77777777" w:rsidR="008519F4" w:rsidRDefault="008519F4" w:rsidP="001A7107">
      <w:pPr>
        <w:jc w:val="center"/>
      </w:pPr>
    </w:p>
    <w:p w14:paraId="71106F87" w14:textId="77777777" w:rsidR="008519F4" w:rsidRDefault="008519F4" w:rsidP="001A7107">
      <w:pPr>
        <w:jc w:val="center"/>
      </w:pPr>
    </w:p>
    <w:p w14:paraId="196C6A9C" w14:textId="77777777" w:rsidR="008519F4" w:rsidRDefault="008519F4" w:rsidP="001A7107">
      <w:pPr>
        <w:jc w:val="center"/>
      </w:pPr>
    </w:p>
    <w:p w14:paraId="6BBFFC5C" w14:textId="77777777" w:rsidR="008519F4" w:rsidRDefault="008519F4" w:rsidP="001A7107">
      <w:pPr>
        <w:jc w:val="center"/>
      </w:pPr>
    </w:p>
    <w:p w14:paraId="43AAA47B" w14:textId="77777777" w:rsidR="008519F4" w:rsidRDefault="008519F4" w:rsidP="001A7107">
      <w:pPr>
        <w:jc w:val="center"/>
      </w:pPr>
    </w:p>
    <w:p w14:paraId="14509A6E" w14:textId="77777777" w:rsidR="008519F4" w:rsidRDefault="008519F4" w:rsidP="001A7107">
      <w:pPr>
        <w:jc w:val="center"/>
      </w:pPr>
    </w:p>
    <w:p w14:paraId="25562FBB" w14:textId="77777777" w:rsidR="008519F4" w:rsidRDefault="008519F4" w:rsidP="001A7107">
      <w:pPr>
        <w:jc w:val="center"/>
      </w:pPr>
    </w:p>
    <w:p w14:paraId="0A7BBEA0" w14:textId="77777777" w:rsidR="008519F4" w:rsidRDefault="008519F4" w:rsidP="001A7107">
      <w:pPr>
        <w:jc w:val="center"/>
      </w:pPr>
    </w:p>
    <w:p w14:paraId="4233E560" w14:textId="77777777" w:rsidR="008519F4" w:rsidRDefault="008519F4" w:rsidP="001A7107">
      <w:pPr>
        <w:jc w:val="center"/>
      </w:pPr>
    </w:p>
    <w:p w14:paraId="2E2237FB" w14:textId="2BF2181F" w:rsidR="001A7107" w:rsidRDefault="0038796A" w:rsidP="001A7107">
      <w:pPr>
        <w:jc w:val="center"/>
      </w:pPr>
      <w:r w:rsidRPr="0038796A">
        <w:rPr>
          <w:noProof/>
        </w:rPr>
        <w:lastRenderedPageBreak/>
        <w:drawing>
          <wp:anchor distT="0" distB="0" distL="114300" distR="114300" simplePos="0" relativeHeight="251689984" behindDoc="0" locked="0" layoutInCell="1" allowOverlap="1" wp14:anchorId="3D37566D" wp14:editId="51BFE10D">
            <wp:simplePos x="0" y="0"/>
            <wp:positionH relativeFrom="column">
              <wp:posOffset>-548639</wp:posOffset>
            </wp:positionH>
            <wp:positionV relativeFrom="paragraph">
              <wp:posOffset>289560</wp:posOffset>
            </wp:positionV>
            <wp:extent cx="7048500" cy="6470015"/>
            <wp:effectExtent l="0" t="0" r="0" b="6985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0239" cy="648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3787">
        <w:t>Game</w:t>
      </w:r>
    </w:p>
    <w:p w14:paraId="51F6D71D" w14:textId="3DF2F01B" w:rsidR="00323787" w:rsidRDefault="00323787" w:rsidP="001A7107">
      <w:pPr>
        <w:jc w:val="center"/>
      </w:pPr>
    </w:p>
    <w:p w14:paraId="7E392E94" w14:textId="62DAFD7C" w:rsidR="00323787" w:rsidRDefault="00323787" w:rsidP="001A7107">
      <w:pPr>
        <w:jc w:val="center"/>
      </w:pPr>
    </w:p>
    <w:p w14:paraId="52A23CED" w14:textId="09C04F0E" w:rsidR="00323787" w:rsidRDefault="00323787" w:rsidP="001A7107">
      <w:pPr>
        <w:jc w:val="center"/>
      </w:pPr>
    </w:p>
    <w:p w14:paraId="18684964" w14:textId="5A277319" w:rsidR="00323787" w:rsidRDefault="00323787" w:rsidP="001A7107">
      <w:pPr>
        <w:jc w:val="center"/>
      </w:pPr>
    </w:p>
    <w:p w14:paraId="32F9E678" w14:textId="28C2790E" w:rsidR="00323787" w:rsidRDefault="00323787" w:rsidP="001A7107">
      <w:pPr>
        <w:jc w:val="center"/>
      </w:pPr>
    </w:p>
    <w:p w14:paraId="26827B8D" w14:textId="717B01EC" w:rsidR="00323787" w:rsidRDefault="00323787" w:rsidP="001A7107">
      <w:pPr>
        <w:jc w:val="center"/>
      </w:pPr>
    </w:p>
    <w:p w14:paraId="5669CAD0" w14:textId="7970DDD6" w:rsidR="00323787" w:rsidRDefault="00323787" w:rsidP="001A7107">
      <w:pPr>
        <w:jc w:val="center"/>
      </w:pPr>
    </w:p>
    <w:p w14:paraId="2E3D12BE" w14:textId="2FE95C9F" w:rsidR="00323787" w:rsidRDefault="00323787" w:rsidP="001A7107">
      <w:pPr>
        <w:jc w:val="center"/>
      </w:pPr>
    </w:p>
    <w:p w14:paraId="6D38205A" w14:textId="43F0091A" w:rsidR="00323787" w:rsidRDefault="00323787" w:rsidP="001A7107">
      <w:pPr>
        <w:jc w:val="center"/>
      </w:pPr>
    </w:p>
    <w:p w14:paraId="70D68D18" w14:textId="7FFE814A" w:rsidR="00323787" w:rsidRDefault="00323787" w:rsidP="001A7107">
      <w:pPr>
        <w:jc w:val="center"/>
      </w:pPr>
    </w:p>
    <w:p w14:paraId="17F640D4" w14:textId="53C5A5E4" w:rsidR="00323787" w:rsidRDefault="00323787" w:rsidP="001A7107">
      <w:pPr>
        <w:jc w:val="center"/>
      </w:pPr>
    </w:p>
    <w:p w14:paraId="711A122B" w14:textId="6FDA7D08" w:rsidR="00323787" w:rsidRDefault="00323787" w:rsidP="001A7107">
      <w:pPr>
        <w:jc w:val="center"/>
      </w:pPr>
    </w:p>
    <w:p w14:paraId="4C51FB97" w14:textId="3B3F47C5" w:rsidR="00323787" w:rsidRDefault="00323787" w:rsidP="001A7107">
      <w:pPr>
        <w:jc w:val="center"/>
      </w:pPr>
    </w:p>
    <w:p w14:paraId="5781DD9C" w14:textId="77777777" w:rsidR="005562E9" w:rsidRDefault="005562E9" w:rsidP="001A7107">
      <w:pPr>
        <w:jc w:val="center"/>
      </w:pPr>
    </w:p>
    <w:p w14:paraId="4F0535C5" w14:textId="77777777" w:rsidR="005562E9" w:rsidRDefault="005562E9" w:rsidP="001A7107">
      <w:pPr>
        <w:jc w:val="center"/>
      </w:pPr>
    </w:p>
    <w:p w14:paraId="34FA431D" w14:textId="048C61E4" w:rsidR="005562E9" w:rsidRDefault="005562E9" w:rsidP="001A7107">
      <w:pPr>
        <w:jc w:val="center"/>
      </w:pPr>
    </w:p>
    <w:p w14:paraId="5599A69C" w14:textId="77777777" w:rsidR="005562E9" w:rsidRDefault="005562E9" w:rsidP="001A7107">
      <w:pPr>
        <w:jc w:val="center"/>
      </w:pPr>
    </w:p>
    <w:p w14:paraId="562B25DE" w14:textId="77777777" w:rsidR="005562E9" w:rsidRDefault="005562E9" w:rsidP="001A7107">
      <w:pPr>
        <w:jc w:val="center"/>
      </w:pPr>
    </w:p>
    <w:p w14:paraId="6F5AA488" w14:textId="77777777" w:rsidR="005562E9" w:rsidRDefault="005562E9" w:rsidP="001A7107">
      <w:pPr>
        <w:jc w:val="center"/>
      </w:pPr>
    </w:p>
    <w:p w14:paraId="1F791864" w14:textId="77777777" w:rsidR="005562E9" w:rsidRDefault="005562E9" w:rsidP="001A7107">
      <w:pPr>
        <w:jc w:val="center"/>
      </w:pPr>
    </w:p>
    <w:p w14:paraId="1605AFBE" w14:textId="77777777" w:rsidR="005562E9" w:rsidRDefault="005562E9" w:rsidP="001A7107">
      <w:pPr>
        <w:jc w:val="center"/>
      </w:pPr>
    </w:p>
    <w:p w14:paraId="247FB514" w14:textId="77777777" w:rsidR="005562E9" w:rsidRDefault="005562E9" w:rsidP="001A7107">
      <w:pPr>
        <w:jc w:val="center"/>
      </w:pPr>
    </w:p>
    <w:p w14:paraId="41CCFF13" w14:textId="77777777" w:rsidR="005562E9" w:rsidRDefault="005562E9" w:rsidP="001A7107">
      <w:pPr>
        <w:jc w:val="center"/>
      </w:pPr>
    </w:p>
    <w:p w14:paraId="04BD0B83" w14:textId="77777777" w:rsidR="005562E9" w:rsidRDefault="005562E9" w:rsidP="001A7107">
      <w:pPr>
        <w:jc w:val="center"/>
      </w:pPr>
    </w:p>
    <w:p w14:paraId="435A466E" w14:textId="77777777" w:rsidR="005562E9" w:rsidRDefault="005562E9" w:rsidP="001A7107">
      <w:pPr>
        <w:jc w:val="center"/>
      </w:pPr>
    </w:p>
    <w:p w14:paraId="123C92EC" w14:textId="77777777" w:rsidR="005562E9" w:rsidRDefault="005562E9" w:rsidP="001A7107">
      <w:pPr>
        <w:jc w:val="center"/>
      </w:pPr>
    </w:p>
    <w:p w14:paraId="1666ACE9" w14:textId="77777777" w:rsidR="005562E9" w:rsidRDefault="005562E9" w:rsidP="001A7107">
      <w:pPr>
        <w:jc w:val="center"/>
      </w:pPr>
    </w:p>
    <w:p w14:paraId="4DDC8425" w14:textId="77777777" w:rsidR="005562E9" w:rsidRDefault="005562E9" w:rsidP="001A7107">
      <w:pPr>
        <w:jc w:val="center"/>
      </w:pPr>
    </w:p>
    <w:p w14:paraId="5C2688FF" w14:textId="5A4883AF" w:rsidR="00F671C6" w:rsidRDefault="00F671C6" w:rsidP="001A7107">
      <w:pPr>
        <w:jc w:val="center"/>
      </w:pPr>
    </w:p>
    <w:p w14:paraId="57BCFA95" w14:textId="2AF0C0AB" w:rsidR="00F671C6" w:rsidRDefault="00143CF1" w:rsidP="001A7107">
      <w:pPr>
        <w:jc w:val="center"/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40F92BD0" wp14:editId="4CCA26DC">
            <wp:simplePos x="0" y="0"/>
            <wp:positionH relativeFrom="page">
              <wp:posOffset>274320</wp:posOffset>
            </wp:positionH>
            <wp:positionV relativeFrom="paragraph">
              <wp:posOffset>262890</wp:posOffset>
            </wp:positionV>
            <wp:extent cx="7231380" cy="4491355"/>
            <wp:effectExtent l="0" t="0" r="7620" b="4445"/>
            <wp:wrapNone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32014" cy="44917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0BB9AB0" w14:textId="70FFCAA1" w:rsidR="00F671C6" w:rsidRDefault="00F671C6" w:rsidP="001A7107">
      <w:pPr>
        <w:jc w:val="center"/>
      </w:pPr>
    </w:p>
    <w:p w14:paraId="5F386404" w14:textId="0D3A64A9" w:rsidR="00F671C6" w:rsidRDefault="00F671C6" w:rsidP="001A7107">
      <w:pPr>
        <w:jc w:val="center"/>
      </w:pPr>
    </w:p>
    <w:p w14:paraId="6F46F87E" w14:textId="40802D53" w:rsidR="00F671C6" w:rsidRDefault="00F671C6" w:rsidP="001A7107">
      <w:pPr>
        <w:jc w:val="center"/>
      </w:pPr>
    </w:p>
    <w:p w14:paraId="7BE12A4B" w14:textId="44EDBA89" w:rsidR="00F671C6" w:rsidRDefault="00F671C6" w:rsidP="001A7107">
      <w:pPr>
        <w:jc w:val="center"/>
      </w:pPr>
    </w:p>
    <w:p w14:paraId="5F9B698F" w14:textId="742013BB" w:rsidR="00F671C6" w:rsidRDefault="00F671C6" w:rsidP="001A7107">
      <w:pPr>
        <w:jc w:val="center"/>
      </w:pPr>
    </w:p>
    <w:p w14:paraId="322EED7F" w14:textId="022A0396" w:rsidR="00F671C6" w:rsidRDefault="00F671C6" w:rsidP="001A7107">
      <w:pPr>
        <w:jc w:val="center"/>
      </w:pPr>
    </w:p>
    <w:p w14:paraId="0C5DA445" w14:textId="0ED3A0C9" w:rsidR="00F671C6" w:rsidRDefault="00F671C6" w:rsidP="001A7107">
      <w:pPr>
        <w:jc w:val="center"/>
      </w:pPr>
    </w:p>
    <w:p w14:paraId="0FC740FE" w14:textId="194D5934" w:rsidR="00F671C6" w:rsidRDefault="00F671C6" w:rsidP="001A7107">
      <w:pPr>
        <w:jc w:val="center"/>
      </w:pPr>
    </w:p>
    <w:p w14:paraId="44E15B8A" w14:textId="02567BB7" w:rsidR="00F671C6" w:rsidRDefault="00F671C6" w:rsidP="001A7107">
      <w:pPr>
        <w:jc w:val="center"/>
      </w:pPr>
    </w:p>
    <w:p w14:paraId="4C4A0BF4" w14:textId="77777777" w:rsidR="00F671C6" w:rsidRDefault="00F671C6" w:rsidP="001A7107">
      <w:pPr>
        <w:jc w:val="center"/>
      </w:pPr>
    </w:p>
    <w:p w14:paraId="18639619" w14:textId="77777777" w:rsidR="00F671C6" w:rsidRDefault="00F671C6" w:rsidP="001A7107">
      <w:pPr>
        <w:jc w:val="center"/>
      </w:pPr>
    </w:p>
    <w:p w14:paraId="78C25AED" w14:textId="0B18B62B" w:rsidR="00F671C6" w:rsidRDefault="00F671C6" w:rsidP="001A7107">
      <w:pPr>
        <w:jc w:val="center"/>
      </w:pPr>
    </w:p>
    <w:p w14:paraId="2135C6EA" w14:textId="6E876EA8" w:rsidR="00F671C6" w:rsidRDefault="00F671C6" w:rsidP="001A7107">
      <w:pPr>
        <w:jc w:val="center"/>
      </w:pPr>
    </w:p>
    <w:p w14:paraId="13B2E851" w14:textId="3B6B5C3A" w:rsidR="00F671C6" w:rsidRDefault="00F671C6" w:rsidP="001A7107">
      <w:pPr>
        <w:jc w:val="center"/>
      </w:pPr>
    </w:p>
    <w:p w14:paraId="47C1F534" w14:textId="77777777" w:rsidR="00F671C6" w:rsidRDefault="00F671C6" w:rsidP="001A7107">
      <w:pPr>
        <w:jc w:val="center"/>
      </w:pPr>
    </w:p>
    <w:p w14:paraId="543F3EB8" w14:textId="77777777" w:rsidR="00F671C6" w:rsidRDefault="00F671C6" w:rsidP="001A7107">
      <w:pPr>
        <w:jc w:val="center"/>
      </w:pPr>
    </w:p>
    <w:p w14:paraId="135CDD74" w14:textId="6B47EC1F" w:rsidR="00F671C6" w:rsidRDefault="00F671C6" w:rsidP="001A7107">
      <w:pPr>
        <w:jc w:val="center"/>
      </w:pPr>
    </w:p>
    <w:p w14:paraId="138A5655" w14:textId="77777777" w:rsidR="00F671C6" w:rsidRDefault="00F671C6" w:rsidP="001A7107">
      <w:pPr>
        <w:jc w:val="center"/>
      </w:pPr>
    </w:p>
    <w:p w14:paraId="5B983BCD" w14:textId="77777777" w:rsidR="00F671C6" w:rsidRDefault="00F671C6" w:rsidP="001A7107">
      <w:pPr>
        <w:jc w:val="center"/>
      </w:pPr>
    </w:p>
    <w:p w14:paraId="45A5609D" w14:textId="77777777" w:rsidR="00F671C6" w:rsidRDefault="00F671C6" w:rsidP="001A7107">
      <w:pPr>
        <w:jc w:val="center"/>
      </w:pPr>
    </w:p>
    <w:p w14:paraId="42EDB39A" w14:textId="77777777" w:rsidR="00F671C6" w:rsidRDefault="00F671C6" w:rsidP="001A7107">
      <w:pPr>
        <w:jc w:val="center"/>
      </w:pPr>
    </w:p>
    <w:p w14:paraId="61B325C3" w14:textId="123E699B" w:rsidR="00F671C6" w:rsidRDefault="00F671C6" w:rsidP="001A7107">
      <w:pPr>
        <w:jc w:val="center"/>
      </w:pPr>
    </w:p>
    <w:p w14:paraId="4C0BB0C3" w14:textId="77777777" w:rsidR="00F671C6" w:rsidRDefault="00F671C6" w:rsidP="001A7107">
      <w:pPr>
        <w:jc w:val="center"/>
      </w:pPr>
    </w:p>
    <w:p w14:paraId="5CC8AF6F" w14:textId="20ADBCD8" w:rsidR="00F671C6" w:rsidRDefault="00F671C6" w:rsidP="001A7107">
      <w:pPr>
        <w:jc w:val="center"/>
      </w:pPr>
    </w:p>
    <w:p w14:paraId="6D39DEC9" w14:textId="77777777" w:rsidR="00F671C6" w:rsidRDefault="00F671C6" w:rsidP="001A7107">
      <w:pPr>
        <w:jc w:val="center"/>
      </w:pPr>
    </w:p>
    <w:p w14:paraId="78E6648B" w14:textId="77777777" w:rsidR="00F671C6" w:rsidRDefault="00F671C6" w:rsidP="001A7107">
      <w:pPr>
        <w:jc w:val="center"/>
      </w:pPr>
    </w:p>
    <w:p w14:paraId="664FFC88" w14:textId="3AE37B5E" w:rsidR="00F671C6" w:rsidRDefault="00F671C6" w:rsidP="001A7107">
      <w:pPr>
        <w:jc w:val="center"/>
      </w:pPr>
    </w:p>
    <w:p w14:paraId="2F195180" w14:textId="4F6F39EE" w:rsidR="00F671C6" w:rsidRDefault="00340C6D" w:rsidP="001A710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790E47D5" wp14:editId="6A6E3A64">
            <wp:simplePos x="0" y="0"/>
            <wp:positionH relativeFrom="page">
              <wp:posOffset>327660</wp:posOffset>
            </wp:positionH>
            <wp:positionV relativeFrom="paragraph">
              <wp:posOffset>-312420</wp:posOffset>
            </wp:positionV>
            <wp:extent cx="7170420" cy="7825740"/>
            <wp:effectExtent l="0" t="0" r="0" b="3810"/>
            <wp:wrapNone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70882" cy="78262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44A2B0" w14:textId="77777777" w:rsidR="00F671C6" w:rsidRDefault="00F671C6" w:rsidP="001A7107">
      <w:pPr>
        <w:jc w:val="center"/>
      </w:pPr>
    </w:p>
    <w:p w14:paraId="47C251F3" w14:textId="77777777" w:rsidR="00F671C6" w:rsidRDefault="00F671C6" w:rsidP="001A7107">
      <w:pPr>
        <w:jc w:val="center"/>
      </w:pPr>
    </w:p>
    <w:p w14:paraId="07372B8B" w14:textId="77777777" w:rsidR="00F671C6" w:rsidRDefault="00F671C6" w:rsidP="001A7107">
      <w:pPr>
        <w:jc w:val="center"/>
      </w:pPr>
    </w:p>
    <w:p w14:paraId="681E4B49" w14:textId="77777777" w:rsidR="00F671C6" w:rsidRDefault="00F671C6" w:rsidP="001A7107">
      <w:pPr>
        <w:jc w:val="center"/>
      </w:pPr>
    </w:p>
    <w:p w14:paraId="1007BBE3" w14:textId="77777777" w:rsidR="00F671C6" w:rsidRDefault="00F671C6" w:rsidP="001A7107">
      <w:pPr>
        <w:jc w:val="center"/>
      </w:pPr>
    </w:p>
    <w:p w14:paraId="39F5C2EA" w14:textId="77777777" w:rsidR="00F671C6" w:rsidRDefault="00F671C6" w:rsidP="001A7107">
      <w:pPr>
        <w:jc w:val="center"/>
      </w:pPr>
    </w:p>
    <w:p w14:paraId="46DCFD63" w14:textId="77777777" w:rsidR="00F671C6" w:rsidRDefault="00F671C6" w:rsidP="001A7107">
      <w:pPr>
        <w:jc w:val="center"/>
      </w:pPr>
    </w:p>
    <w:p w14:paraId="1B9CFE3D" w14:textId="77777777" w:rsidR="00F671C6" w:rsidRDefault="00F671C6" w:rsidP="001A7107">
      <w:pPr>
        <w:jc w:val="center"/>
      </w:pPr>
    </w:p>
    <w:p w14:paraId="47FB858F" w14:textId="77777777" w:rsidR="00F671C6" w:rsidRDefault="00F671C6" w:rsidP="001A7107">
      <w:pPr>
        <w:jc w:val="center"/>
      </w:pPr>
    </w:p>
    <w:p w14:paraId="7E25CB6E" w14:textId="77777777" w:rsidR="00F671C6" w:rsidRDefault="00F671C6" w:rsidP="001A7107">
      <w:pPr>
        <w:jc w:val="center"/>
      </w:pPr>
    </w:p>
    <w:p w14:paraId="3C9FCD4C" w14:textId="77777777" w:rsidR="00F671C6" w:rsidRDefault="00F671C6" w:rsidP="001A7107">
      <w:pPr>
        <w:jc w:val="center"/>
      </w:pPr>
    </w:p>
    <w:p w14:paraId="14327B49" w14:textId="77777777" w:rsidR="00F671C6" w:rsidRDefault="00F671C6" w:rsidP="001A7107">
      <w:pPr>
        <w:jc w:val="center"/>
      </w:pPr>
    </w:p>
    <w:p w14:paraId="5DA5CD31" w14:textId="77777777" w:rsidR="00F671C6" w:rsidRDefault="00F671C6" w:rsidP="001A7107">
      <w:pPr>
        <w:jc w:val="center"/>
      </w:pPr>
    </w:p>
    <w:p w14:paraId="5433DCA5" w14:textId="77777777" w:rsidR="00F671C6" w:rsidRDefault="00F671C6" w:rsidP="001A7107">
      <w:pPr>
        <w:jc w:val="center"/>
      </w:pPr>
    </w:p>
    <w:p w14:paraId="16CF616F" w14:textId="77777777" w:rsidR="00F671C6" w:rsidRDefault="00F671C6" w:rsidP="001A7107">
      <w:pPr>
        <w:jc w:val="center"/>
      </w:pPr>
    </w:p>
    <w:p w14:paraId="327CCD29" w14:textId="77777777" w:rsidR="00F671C6" w:rsidRDefault="00F671C6" w:rsidP="001A7107">
      <w:pPr>
        <w:jc w:val="center"/>
      </w:pPr>
    </w:p>
    <w:p w14:paraId="7E2D2C8D" w14:textId="77777777" w:rsidR="00F671C6" w:rsidRDefault="00F671C6" w:rsidP="001A7107">
      <w:pPr>
        <w:jc w:val="center"/>
      </w:pPr>
    </w:p>
    <w:p w14:paraId="4485458E" w14:textId="77777777" w:rsidR="00F671C6" w:rsidRDefault="00F671C6" w:rsidP="001A7107">
      <w:pPr>
        <w:jc w:val="center"/>
      </w:pPr>
    </w:p>
    <w:p w14:paraId="31C3FF5E" w14:textId="77777777" w:rsidR="00F671C6" w:rsidRDefault="00F671C6" w:rsidP="001A7107">
      <w:pPr>
        <w:jc w:val="center"/>
      </w:pPr>
    </w:p>
    <w:p w14:paraId="78DE39A0" w14:textId="77777777" w:rsidR="00F671C6" w:rsidRDefault="00F671C6" w:rsidP="001A7107">
      <w:pPr>
        <w:jc w:val="center"/>
      </w:pPr>
    </w:p>
    <w:p w14:paraId="70203343" w14:textId="77777777" w:rsidR="00F671C6" w:rsidRDefault="00F671C6" w:rsidP="001A7107">
      <w:pPr>
        <w:jc w:val="center"/>
      </w:pPr>
    </w:p>
    <w:p w14:paraId="357634E6" w14:textId="77777777" w:rsidR="00F671C6" w:rsidRDefault="00F671C6" w:rsidP="001A7107">
      <w:pPr>
        <w:jc w:val="center"/>
      </w:pPr>
    </w:p>
    <w:p w14:paraId="08B3B5D4" w14:textId="77777777" w:rsidR="00F671C6" w:rsidRDefault="00F671C6" w:rsidP="001A7107">
      <w:pPr>
        <w:jc w:val="center"/>
      </w:pPr>
    </w:p>
    <w:p w14:paraId="20898BAE" w14:textId="77777777" w:rsidR="00F671C6" w:rsidRDefault="00F671C6" w:rsidP="001A7107">
      <w:pPr>
        <w:jc w:val="center"/>
      </w:pPr>
    </w:p>
    <w:p w14:paraId="0A20D5DE" w14:textId="77777777" w:rsidR="00F671C6" w:rsidRDefault="00F671C6" w:rsidP="001A7107">
      <w:pPr>
        <w:jc w:val="center"/>
      </w:pPr>
    </w:p>
    <w:p w14:paraId="68947E31" w14:textId="77777777" w:rsidR="00F671C6" w:rsidRDefault="00F671C6" w:rsidP="001A7107">
      <w:pPr>
        <w:jc w:val="center"/>
      </w:pPr>
    </w:p>
    <w:p w14:paraId="35602692" w14:textId="77777777" w:rsidR="00F671C6" w:rsidRDefault="00F671C6" w:rsidP="001A7107">
      <w:pPr>
        <w:jc w:val="center"/>
      </w:pPr>
    </w:p>
    <w:p w14:paraId="0D2E7CD0" w14:textId="39F6C908" w:rsidR="005562E9" w:rsidRDefault="005562E9" w:rsidP="00817ABE">
      <w:pPr>
        <w:jc w:val="center"/>
      </w:pPr>
      <w:proofErr w:type="spellStart"/>
      <w:r>
        <w:t>GameSound</w:t>
      </w:r>
      <w:proofErr w:type="spellEnd"/>
    </w:p>
    <w:p w14:paraId="4B8B096E" w14:textId="758E785E" w:rsidR="00817ABE" w:rsidRDefault="00817ABE" w:rsidP="00817ABE">
      <w:r>
        <w:rPr>
          <w:noProof/>
        </w:rPr>
        <w:lastRenderedPageBreak/>
        <w:drawing>
          <wp:anchor distT="0" distB="0" distL="114300" distR="114300" simplePos="0" relativeHeight="251686912" behindDoc="0" locked="0" layoutInCell="1" allowOverlap="1" wp14:anchorId="030FCDDD" wp14:editId="0742B0C3">
            <wp:simplePos x="0" y="0"/>
            <wp:positionH relativeFrom="page">
              <wp:posOffset>198120</wp:posOffset>
            </wp:positionH>
            <wp:positionV relativeFrom="paragraph">
              <wp:posOffset>7620</wp:posOffset>
            </wp:positionV>
            <wp:extent cx="7307580" cy="4748530"/>
            <wp:effectExtent l="0" t="0" r="7620" b="0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07580" cy="4748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D5A2257" w14:textId="1CB94DB9" w:rsidR="005562E9" w:rsidRDefault="005562E9" w:rsidP="001A7107">
      <w:pPr>
        <w:jc w:val="center"/>
      </w:pPr>
    </w:p>
    <w:p w14:paraId="4C8F78B2" w14:textId="61D70F2A" w:rsidR="005562E9" w:rsidRDefault="005562E9" w:rsidP="001A7107">
      <w:pPr>
        <w:jc w:val="center"/>
      </w:pPr>
    </w:p>
    <w:p w14:paraId="64FF1F28" w14:textId="691F6C66" w:rsidR="005562E9" w:rsidRDefault="005562E9" w:rsidP="001A7107">
      <w:pPr>
        <w:jc w:val="center"/>
      </w:pPr>
    </w:p>
    <w:p w14:paraId="06D67EED" w14:textId="6DCFF7E0" w:rsidR="005562E9" w:rsidRDefault="005562E9" w:rsidP="001A7107">
      <w:pPr>
        <w:jc w:val="center"/>
      </w:pPr>
    </w:p>
    <w:p w14:paraId="5E654BE7" w14:textId="6F1DBCC0" w:rsidR="005562E9" w:rsidRDefault="005562E9" w:rsidP="001A7107">
      <w:pPr>
        <w:jc w:val="center"/>
      </w:pPr>
    </w:p>
    <w:p w14:paraId="62DEF7CD" w14:textId="1ED55C99" w:rsidR="005562E9" w:rsidRDefault="005562E9" w:rsidP="001A7107">
      <w:pPr>
        <w:jc w:val="center"/>
      </w:pPr>
    </w:p>
    <w:p w14:paraId="7A4E2D59" w14:textId="242EB262" w:rsidR="005562E9" w:rsidRDefault="005562E9" w:rsidP="001A7107">
      <w:pPr>
        <w:jc w:val="center"/>
      </w:pPr>
    </w:p>
    <w:p w14:paraId="2E7E279A" w14:textId="38C21C28" w:rsidR="005562E9" w:rsidRDefault="005562E9" w:rsidP="001A7107">
      <w:pPr>
        <w:jc w:val="center"/>
      </w:pPr>
    </w:p>
    <w:p w14:paraId="09BF02E0" w14:textId="7FDE04C4" w:rsidR="005562E9" w:rsidRDefault="005562E9" w:rsidP="001A7107">
      <w:pPr>
        <w:jc w:val="center"/>
      </w:pPr>
    </w:p>
    <w:p w14:paraId="0369D8A8" w14:textId="0EA9457B" w:rsidR="005562E9" w:rsidRDefault="005562E9" w:rsidP="001A7107">
      <w:pPr>
        <w:jc w:val="center"/>
      </w:pPr>
    </w:p>
    <w:p w14:paraId="0EDB25C0" w14:textId="0843F4B8" w:rsidR="005562E9" w:rsidRDefault="005562E9" w:rsidP="001A7107">
      <w:pPr>
        <w:jc w:val="center"/>
      </w:pPr>
    </w:p>
    <w:p w14:paraId="320FF2A3" w14:textId="28DC2F1C" w:rsidR="005562E9" w:rsidRDefault="005562E9" w:rsidP="001A7107">
      <w:pPr>
        <w:jc w:val="center"/>
      </w:pPr>
    </w:p>
    <w:p w14:paraId="2207FB1F" w14:textId="77777777" w:rsidR="005562E9" w:rsidRDefault="005562E9" w:rsidP="001A7107">
      <w:pPr>
        <w:jc w:val="center"/>
      </w:pPr>
    </w:p>
    <w:p w14:paraId="2E55F858" w14:textId="51C4C73A" w:rsidR="005562E9" w:rsidRDefault="005562E9" w:rsidP="001A7107">
      <w:pPr>
        <w:jc w:val="center"/>
      </w:pPr>
    </w:p>
    <w:p w14:paraId="051BE460" w14:textId="1A14E45C" w:rsidR="004F5A60" w:rsidRDefault="004F5A60" w:rsidP="001A7107">
      <w:pPr>
        <w:jc w:val="center"/>
      </w:pPr>
    </w:p>
    <w:p w14:paraId="2E895AB7" w14:textId="6669E848" w:rsidR="004F5A60" w:rsidRDefault="004F5A60" w:rsidP="001A7107">
      <w:pPr>
        <w:jc w:val="center"/>
      </w:pPr>
    </w:p>
    <w:p w14:paraId="08010F24" w14:textId="2BAE8AA8" w:rsidR="004F5A60" w:rsidRDefault="004F5A60" w:rsidP="001A7107">
      <w:pPr>
        <w:jc w:val="center"/>
      </w:pPr>
    </w:p>
    <w:p w14:paraId="620A19CF" w14:textId="388CFEAE" w:rsidR="004F5A60" w:rsidRDefault="004F5A60" w:rsidP="001A7107">
      <w:pPr>
        <w:jc w:val="center"/>
      </w:pPr>
    </w:p>
    <w:p w14:paraId="141322F2" w14:textId="3D304733" w:rsidR="004F5A60" w:rsidRDefault="004F5A60" w:rsidP="001A7107">
      <w:pPr>
        <w:jc w:val="center"/>
      </w:pPr>
    </w:p>
    <w:p w14:paraId="00284C98" w14:textId="250F0743" w:rsidR="004F5A60" w:rsidRDefault="004F5A60" w:rsidP="001A7107">
      <w:pPr>
        <w:jc w:val="center"/>
      </w:pPr>
    </w:p>
    <w:p w14:paraId="4C9656FA" w14:textId="3E93A18B" w:rsidR="004F5A60" w:rsidRDefault="004F5A60" w:rsidP="001A7107">
      <w:pPr>
        <w:jc w:val="center"/>
      </w:pPr>
    </w:p>
    <w:p w14:paraId="40A91A7A" w14:textId="32699103" w:rsidR="004F5A60" w:rsidRDefault="004F5A60" w:rsidP="001A7107">
      <w:pPr>
        <w:jc w:val="center"/>
      </w:pPr>
    </w:p>
    <w:p w14:paraId="16ED0000" w14:textId="1D25C6A9" w:rsidR="004F5A60" w:rsidRDefault="004F5A60" w:rsidP="001A7107">
      <w:pPr>
        <w:jc w:val="center"/>
      </w:pPr>
    </w:p>
    <w:p w14:paraId="4D42FFE2" w14:textId="1E5F6DAD" w:rsidR="004F5A60" w:rsidRDefault="004F5A60" w:rsidP="001A7107">
      <w:pPr>
        <w:jc w:val="center"/>
      </w:pPr>
    </w:p>
    <w:p w14:paraId="4DFF40E4" w14:textId="546949C3" w:rsidR="004F5A60" w:rsidRDefault="004F5A60" w:rsidP="001A7107">
      <w:pPr>
        <w:jc w:val="center"/>
      </w:pPr>
    </w:p>
    <w:p w14:paraId="663F9CFF" w14:textId="3176D6B4" w:rsidR="004F5A60" w:rsidRDefault="004F5A60" w:rsidP="001A7107">
      <w:pPr>
        <w:jc w:val="center"/>
      </w:pPr>
    </w:p>
    <w:p w14:paraId="371778BB" w14:textId="1A7F6066" w:rsidR="004F5A60" w:rsidRDefault="004F5A60" w:rsidP="001A7107">
      <w:pPr>
        <w:jc w:val="center"/>
      </w:pPr>
    </w:p>
    <w:p w14:paraId="6B6D8334" w14:textId="77F486ED" w:rsidR="004F5A60" w:rsidRDefault="00540DFA" w:rsidP="003F2281">
      <w:pPr>
        <w:jc w:val="center"/>
      </w:pPr>
      <w:proofErr w:type="spellStart"/>
      <w:r>
        <w:t>Gener</w:t>
      </w:r>
      <w:proofErr w:type="spellEnd"/>
    </w:p>
    <w:p w14:paraId="21FCBF50" w14:textId="4E97A86E" w:rsidR="003F2281" w:rsidRDefault="00371DF1" w:rsidP="001A7107">
      <w:pPr>
        <w:jc w:val="center"/>
      </w:pPr>
      <w:r w:rsidRPr="00371DF1">
        <w:rPr>
          <w:noProof/>
        </w:rPr>
        <w:lastRenderedPageBreak/>
        <w:drawing>
          <wp:anchor distT="0" distB="0" distL="114300" distR="114300" simplePos="0" relativeHeight="251719680" behindDoc="0" locked="0" layoutInCell="1" allowOverlap="1" wp14:anchorId="18D0D2BF" wp14:editId="43E1D4D7">
            <wp:simplePos x="0" y="0"/>
            <wp:positionH relativeFrom="margin">
              <wp:align>right</wp:align>
            </wp:positionH>
            <wp:positionV relativeFrom="paragraph">
              <wp:posOffset>-679450</wp:posOffset>
            </wp:positionV>
            <wp:extent cx="6368415" cy="9524145"/>
            <wp:effectExtent l="0" t="0" r="0" b="127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8415" cy="952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0B82FF5" w14:textId="007A3FBC" w:rsidR="00540DFA" w:rsidRDefault="00540DFA" w:rsidP="001A7107">
      <w:pPr>
        <w:jc w:val="center"/>
      </w:pPr>
    </w:p>
    <w:p w14:paraId="5682496F" w14:textId="53454E08" w:rsidR="00540DFA" w:rsidRDefault="00540DFA" w:rsidP="001A7107">
      <w:pPr>
        <w:jc w:val="center"/>
      </w:pPr>
    </w:p>
    <w:p w14:paraId="5CF400D6" w14:textId="17D0EE6E" w:rsidR="00540DFA" w:rsidRDefault="00540DFA" w:rsidP="001A7107">
      <w:pPr>
        <w:jc w:val="center"/>
      </w:pPr>
    </w:p>
    <w:p w14:paraId="4557BFE3" w14:textId="42276B15" w:rsidR="00540DFA" w:rsidRDefault="00540DFA" w:rsidP="001A7107">
      <w:pPr>
        <w:jc w:val="center"/>
      </w:pPr>
    </w:p>
    <w:p w14:paraId="2A712538" w14:textId="51AD8E5D" w:rsidR="00540DFA" w:rsidRDefault="00540DFA" w:rsidP="001A7107">
      <w:pPr>
        <w:jc w:val="center"/>
      </w:pPr>
    </w:p>
    <w:p w14:paraId="0A3B6865" w14:textId="24209FAB" w:rsidR="00540DFA" w:rsidRDefault="00540DFA" w:rsidP="001A7107">
      <w:pPr>
        <w:jc w:val="center"/>
      </w:pPr>
    </w:p>
    <w:p w14:paraId="129A26B6" w14:textId="3ECBC173" w:rsidR="00540DFA" w:rsidRDefault="00540DFA" w:rsidP="001A7107">
      <w:pPr>
        <w:jc w:val="center"/>
      </w:pPr>
    </w:p>
    <w:p w14:paraId="29C92E7F" w14:textId="2609902F" w:rsidR="00540DFA" w:rsidRDefault="00540DFA" w:rsidP="001A7107">
      <w:pPr>
        <w:jc w:val="center"/>
      </w:pPr>
    </w:p>
    <w:p w14:paraId="57ED30F1" w14:textId="417B6D89" w:rsidR="00540DFA" w:rsidRDefault="00540DFA" w:rsidP="001A7107">
      <w:pPr>
        <w:jc w:val="center"/>
      </w:pPr>
    </w:p>
    <w:p w14:paraId="3725EE65" w14:textId="4537796D" w:rsidR="00540DFA" w:rsidRDefault="00540DFA" w:rsidP="001A7107">
      <w:pPr>
        <w:jc w:val="center"/>
      </w:pPr>
    </w:p>
    <w:p w14:paraId="7C3A112D" w14:textId="5AB1EF98" w:rsidR="00540DFA" w:rsidRDefault="00540DFA" w:rsidP="001A7107">
      <w:pPr>
        <w:jc w:val="center"/>
      </w:pPr>
    </w:p>
    <w:p w14:paraId="77418AFC" w14:textId="287DCD8D" w:rsidR="00540DFA" w:rsidRDefault="00540DFA" w:rsidP="001A7107">
      <w:pPr>
        <w:jc w:val="center"/>
      </w:pPr>
    </w:p>
    <w:p w14:paraId="7D435231" w14:textId="1AB515F1" w:rsidR="00540DFA" w:rsidRDefault="00540DFA" w:rsidP="001A7107">
      <w:pPr>
        <w:jc w:val="center"/>
      </w:pPr>
    </w:p>
    <w:p w14:paraId="30178702" w14:textId="11A32402" w:rsidR="00540DFA" w:rsidRDefault="00540DFA" w:rsidP="001A7107">
      <w:pPr>
        <w:jc w:val="center"/>
      </w:pPr>
    </w:p>
    <w:p w14:paraId="3AA910C2" w14:textId="02F4A684" w:rsidR="00540DFA" w:rsidRDefault="00540DFA" w:rsidP="001A7107">
      <w:pPr>
        <w:jc w:val="center"/>
      </w:pPr>
    </w:p>
    <w:p w14:paraId="7EA4C6BA" w14:textId="1268D74B" w:rsidR="00540DFA" w:rsidRDefault="00540DFA" w:rsidP="001A7107">
      <w:pPr>
        <w:jc w:val="center"/>
      </w:pPr>
    </w:p>
    <w:p w14:paraId="5B181D41" w14:textId="47272B9E" w:rsidR="00540DFA" w:rsidRDefault="00540DFA" w:rsidP="001A7107">
      <w:pPr>
        <w:jc w:val="center"/>
      </w:pPr>
    </w:p>
    <w:p w14:paraId="44C1208B" w14:textId="400A4DA9" w:rsidR="00540DFA" w:rsidRDefault="00540DFA" w:rsidP="001A7107">
      <w:pPr>
        <w:jc w:val="center"/>
      </w:pPr>
    </w:p>
    <w:p w14:paraId="66522C13" w14:textId="7971D361" w:rsidR="00540DFA" w:rsidRDefault="00540DFA" w:rsidP="001A7107">
      <w:pPr>
        <w:jc w:val="center"/>
      </w:pPr>
    </w:p>
    <w:p w14:paraId="1EC72175" w14:textId="585B4AA9" w:rsidR="00540DFA" w:rsidRDefault="00540DFA" w:rsidP="001A7107">
      <w:pPr>
        <w:jc w:val="center"/>
      </w:pPr>
    </w:p>
    <w:p w14:paraId="414C2856" w14:textId="21B43726" w:rsidR="00540DFA" w:rsidRDefault="00540DFA" w:rsidP="001A7107">
      <w:pPr>
        <w:jc w:val="center"/>
      </w:pPr>
    </w:p>
    <w:p w14:paraId="19B4605C" w14:textId="37E15BB3" w:rsidR="00540DFA" w:rsidRDefault="00540DFA" w:rsidP="001A7107">
      <w:pPr>
        <w:jc w:val="center"/>
      </w:pPr>
    </w:p>
    <w:p w14:paraId="5B87B74B" w14:textId="008FAD37" w:rsidR="00540DFA" w:rsidRDefault="00540DFA" w:rsidP="001A7107">
      <w:pPr>
        <w:jc w:val="center"/>
      </w:pPr>
    </w:p>
    <w:p w14:paraId="22F4B8DA" w14:textId="21643A92" w:rsidR="00540DFA" w:rsidRDefault="00540DFA" w:rsidP="001A7107">
      <w:pPr>
        <w:jc w:val="center"/>
      </w:pPr>
    </w:p>
    <w:p w14:paraId="1D27BAEF" w14:textId="183B3463" w:rsidR="00540DFA" w:rsidRDefault="00540DFA" w:rsidP="001A7107">
      <w:pPr>
        <w:jc w:val="center"/>
      </w:pPr>
    </w:p>
    <w:p w14:paraId="325575B9" w14:textId="1391FB6F" w:rsidR="00540DFA" w:rsidRDefault="00540DFA" w:rsidP="001A7107">
      <w:pPr>
        <w:jc w:val="center"/>
      </w:pPr>
    </w:p>
    <w:p w14:paraId="62679C83" w14:textId="3BEC4537" w:rsidR="00540DFA" w:rsidRDefault="00540DFA" w:rsidP="001A7107">
      <w:pPr>
        <w:jc w:val="center"/>
      </w:pPr>
    </w:p>
    <w:p w14:paraId="72281543" w14:textId="06C493B8" w:rsidR="00540DFA" w:rsidRDefault="00540DFA" w:rsidP="001A7107">
      <w:pPr>
        <w:jc w:val="center"/>
      </w:pPr>
    </w:p>
    <w:p w14:paraId="772200E2" w14:textId="69B9C4FF" w:rsidR="00D556B6" w:rsidRDefault="00BD6566" w:rsidP="001A710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84864" behindDoc="0" locked="0" layoutInCell="1" allowOverlap="1" wp14:anchorId="16C74A79" wp14:editId="13F9A8FF">
            <wp:simplePos x="0" y="0"/>
            <wp:positionH relativeFrom="margin">
              <wp:align>center</wp:align>
            </wp:positionH>
            <wp:positionV relativeFrom="paragraph">
              <wp:posOffset>-596900</wp:posOffset>
            </wp:positionV>
            <wp:extent cx="7226300" cy="7386955"/>
            <wp:effectExtent l="0" t="0" r="0" b="4445"/>
            <wp:wrapNone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26300" cy="7386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25538A4" w14:textId="614D57E9" w:rsidR="00D556B6" w:rsidRDefault="00D556B6" w:rsidP="001A7107">
      <w:pPr>
        <w:jc w:val="center"/>
      </w:pPr>
    </w:p>
    <w:p w14:paraId="16F1B2EF" w14:textId="0012965F" w:rsidR="00D556B6" w:rsidRDefault="00D556B6" w:rsidP="001A7107">
      <w:pPr>
        <w:jc w:val="center"/>
      </w:pPr>
    </w:p>
    <w:p w14:paraId="7322BEC3" w14:textId="1C9D1D48" w:rsidR="00D556B6" w:rsidRDefault="00D556B6" w:rsidP="001A7107">
      <w:pPr>
        <w:jc w:val="center"/>
      </w:pPr>
    </w:p>
    <w:p w14:paraId="086908C9" w14:textId="6EAFFB01" w:rsidR="00D556B6" w:rsidRDefault="00D556B6" w:rsidP="001A7107">
      <w:pPr>
        <w:jc w:val="center"/>
      </w:pPr>
    </w:p>
    <w:p w14:paraId="7497F085" w14:textId="772F96A1" w:rsidR="00D556B6" w:rsidRDefault="00D556B6" w:rsidP="001A7107">
      <w:pPr>
        <w:jc w:val="center"/>
      </w:pPr>
    </w:p>
    <w:p w14:paraId="1D0132DE" w14:textId="77777777" w:rsidR="00D556B6" w:rsidRDefault="00D556B6" w:rsidP="001A7107">
      <w:pPr>
        <w:jc w:val="center"/>
      </w:pPr>
    </w:p>
    <w:p w14:paraId="44F305D6" w14:textId="5B85BDE0" w:rsidR="00D556B6" w:rsidRDefault="00D556B6" w:rsidP="001A7107">
      <w:pPr>
        <w:jc w:val="center"/>
      </w:pPr>
    </w:p>
    <w:p w14:paraId="70A23199" w14:textId="4EC62780" w:rsidR="00D556B6" w:rsidRDefault="00D556B6" w:rsidP="001A7107">
      <w:pPr>
        <w:jc w:val="center"/>
      </w:pPr>
    </w:p>
    <w:p w14:paraId="048D5527" w14:textId="7E6B0547" w:rsidR="00D556B6" w:rsidRDefault="00D556B6" w:rsidP="001A7107">
      <w:pPr>
        <w:jc w:val="center"/>
      </w:pPr>
    </w:p>
    <w:p w14:paraId="0808DE6F" w14:textId="36BF4A7C" w:rsidR="00D556B6" w:rsidRDefault="00D556B6" w:rsidP="001A7107">
      <w:pPr>
        <w:jc w:val="center"/>
      </w:pPr>
    </w:p>
    <w:p w14:paraId="4E618138" w14:textId="7536B0F5" w:rsidR="00D556B6" w:rsidRDefault="00D556B6" w:rsidP="001A7107">
      <w:pPr>
        <w:jc w:val="center"/>
      </w:pPr>
    </w:p>
    <w:p w14:paraId="5F74441D" w14:textId="58A09B17" w:rsidR="00D556B6" w:rsidRDefault="00D556B6" w:rsidP="001A7107">
      <w:pPr>
        <w:jc w:val="center"/>
      </w:pPr>
    </w:p>
    <w:p w14:paraId="3E63AE5E" w14:textId="31A3359C" w:rsidR="00540DFA" w:rsidRDefault="00D556B6" w:rsidP="00F67277">
      <w:pPr>
        <w:jc w:val="center"/>
      </w:pPr>
      <w:r>
        <w:t xml:space="preserve"> </w:t>
      </w:r>
    </w:p>
    <w:p w14:paraId="4585F993" w14:textId="77777777" w:rsidR="00F67277" w:rsidRDefault="00F67277" w:rsidP="00F67277">
      <w:pPr>
        <w:jc w:val="center"/>
      </w:pPr>
    </w:p>
    <w:p w14:paraId="6BD6C70D" w14:textId="77777777" w:rsidR="00F67277" w:rsidRDefault="00F67277" w:rsidP="00F67277">
      <w:pPr>
        <w:jc w:val="center"/>
      </w:pPr>
    </w:p>
    <w:p w14:paraId="5D9BB8E5" w14:textId="77777777" w:rsidR="00F67277" w:rsidRDefault="00F67277" w:rsidP="00F67277">
      <w:pPr>
        <w:jc w:val="center"/>
      </w:pPr>
    </w:p>
    <w:p w14:paraId="3AFE6C73" w14:textId="77777777" w:rsidR="00F67277" w:rsidRDefault="00F67277" w:rsidP="00F67277">
      <w:pPr>
        <w:jc w:val="center"/>
      </w:pPr>
    </w:p>
    <w:p w14:paraId="2459327B" w14:textId="77777777" w:rsidR="00F67277" w:rsidRDefault="00F67277" w:rsidP="00F67277">
      <w:pPr>
        <w:jc w:val="center"/>
      </w:pPr>
    </w:p>
    <w:p w14:paraId="4B823777" w14:textId="77777777" w:rsidR="00F67277" w:rsidRDefault="00F67277" w:rsidP="00F67277">
      <w:pPr>
        <w:jc w:val="center"/>
      </w:pPr>
    </w:p>
    <w:p w14:paraId="776EED10" w14:textId="77777777" w:rsidR="00F67277" w:rsidRDefault="00F67277" w:rsidP="00F67277">
      <w:pPr>
        <w:jc w:val="center"/>
      </w:pPr>
    </w:p>
    <w:p w14:paraId="35060335" w14:textId="77777777" w:rsidR="00F67277" w:rsidRDefault="00F67277" w:rsidP="00F67277">
      <w:pPr>
        <w:jc w:val="center"/>
      </w:pPr>
    </w:p>
    <w:p w14:paraId="53CFA57F" w14:textId="77777777" w:rsidR="00F67277" w:rsidRDefault="00F67277" w:rsidP="00F67277">
      <w:pPr>
        <w:jc w:val="center"/>
      </w:pPr>
    </w:p>
    <w:p w14:paraId="69D53229" w14:textId="77777777" w:rsidR="00F67277" w:rsidRDefault="00F67277" w:rsidP="00F67277">
      <w:pPr>
        <w:jc w:val="center"/>
      </w:pPr>
    </w:p>
    <w:p w14:paraId="0FD4FD2E" w14:textId="77777777" w:rsidR="00F67277" w:rsidRDefault="00F67277" w:rsidP="00F67277">
      <w:pPr>
        <w:jc w:val="center"/>
      </w:pPr>
    </w:p>
    <w:p w14:paraId="47F4350F" w14:textId="77777777" w:rsidR="00F67277" w:rsidRDefault="00F67277" w:rsidP="00F67277">
      <w:pPr>
        <w:jc w:val="center"/>
      </w:pPr>
    </w:p>
    <w:p w14:paraId="046780B2" w14:textId="77777777" w:rsidR="00F67277" w:rsidRDefault="00F67277" w:rsidP="00F67277">
      <w:pPr>
        <w:jc w:val="center"/>
      </w:pPr>
    </w:p>
    <w:p w14:paraId="2C8F3757" w14:textId="77777777" w:rsidR="00F67277" w:rsidRDefault="00F67277" w:rsidP="00F67277">
      <w:pPr>
        <w:jc w:val="center"/>
      </w:pPr>
    </w:p>
    <w:p w14:paraId="7A962EA8" w14:textId="77777777" w:rsidR="00CD4F7A" w:rsidRDefault="00CD4F7A" w:rsidP="00F67277">
      <w:pPr>
        <w:jc w:val="center"/>
      </w:pPr>
    </w:p>
    <w:p w14:paraId="14150B76" w14:textId="31EBC2F8" w:rsidR="00CD4F7A" w:rsidRDefault="00371DF1" w:rsidP="00F67277">
      <w:pPr>
        <w:jc w:val="center"/>
      </w:pPr>
      <w:r w:rsidRPr="00371DF1">
        <w:rPr>
          <w:noProof/>
        </w:rPr>
        <w:lastRenderedPageBreak/>
        <w:drawing>
          <wp:anchor distT="0" distB="0" distL="114300" distR="114300" simplePos="0" relativeHeight="251718656" behindDoc="0" locked="0" layoutInCell="1" allowOverlap="1" wp14:anchorId="17A1D4A3" wp14:editId="71EC72E7">
            <wp:simplePos x="0" y="0"/>
            <wp:positionH relativeFrom="margin">
              <wp:posOffset>-508000</wp:posOffset>
            </wp:positionH>
            <wp:positionV relativeFrom="paragraph">
              <wp:posOffset>-608965</wp:posOffset>
            </wp:positionV>
            <wp:extent cx="6654800" cy="8531084"/>
            <wp:effectExtent l="0" t="0" r="0" b="381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800" cy="8531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C9EDD3" w14:textId="77777777" w:rsidR="00CD4F7A" w:rsidRDefault="00CD4F7A" w:rsidP="00F67277">
      <w:pPr>
        <w:jc w:val="center"/>
      </w:pPr>
    </w:p>
    <w:p w14:paraId="327D9CC1" w14:textId="77777777" w:rsidR="00CD4F7A" w:rsidRDefault="00CD4F7A" w:rsidP="00F67277">
      <w:pPr>
        <w:jc w:val="center"/>
      </w:pPr>
    </w:p>
    <w:p w14:paraId="70B81733" w14:textId="77777777" w:rsidR="00CD4F7A" w:rsidRDefault="00CD4F7A" w:rsidP="00F67277">
      <w:pPr>
        <w:jc w:val="center"/>
      </w:pPr>
    </w:p>
    <w:p w14:paraId="11E1F900" w14:textId="77777777" w:rsidR="00CD4F7A" w:rsidRDefault="00CD4F7A" w:rsidP="00F67277">
      <w:pPr>
        <w:jc w:val="center"/>
      </w:pPr>
    </w:p>
    <w:p w14:paraId="78E5B299" w14:textId="77777777" w:rsidR="00CD4F7A" w:rsidRDefault="00CD4F7A" w:rsidP="00F67277">
      <w:pPr>
        <w:jc w:val="center"/>
      </w:pPr>
    </w:p>
    <w:p w14:paraId="1C569E1D" w14:textId="77777777" w:rsidR="00CD4F7A" w:rsidRDefault="00CD4F7A" w:rsidP="00F67277">
      <w:pPr>
        <w:jc w:val="center"/>
      </w:pPr>
    </w:p>
    <w:p w14:paraId="10C21FD2" w14:textId="77777777" w:rsidR="00CD4F7A" w:rsidRDefault="00CD4F7A" w:rsidP="00F67277">
      <w:pPr>
        <w:jc w:val="center"/>
      </w:pPr>
    </w:p>
    <w:p w14:paraId="22DC8744" w14:textId="77777777" w:rsidR="00CD4F7A" w:rsidRDefault="00CD4F7A" w:rsidP="00F67277">
      <w:pPr>
        <w:jc w:val="center"/>
      </w:pPr>
    </w:p>
    <w:p w14:paraId="41D6ABD3" w14:textId="77777777" w:rsidR="00CD4F7A" w:rsidRDefault="00CD4F7A" w:rsidP="00F67277">
      <w:pPr>
        <w:jc w:val="center"/>
      </w:pPr>
    </w:p>
    <w:p w14:paraId="54FFAFA3" w14:textId="77777777" w:rsidR="00CD4F7A" w:rsidRDefault="00CD4F7A" w:rsidP="00F67277">
      <w:pPr>
        <w:jc w:val="center"/>
      </w:pPr>
    </w:p>
    <w:p w14:paraId="11174845" w14:textId="77777777" w:rsidR="00CD4F7A" w:rsidRDefault="00CD4F7A" w:rsidP="00F67277">
      <w:pPr>
        <w:jc w:val="center"/>
      </w:pPr>
    </w:p>
    <w:p w14:paraId="34966BB3" w14:textId="77777777" w:rsidR="00CD4F7A" w:rsidRDefault="00CD4F7A" w:rsidP="00F67277">
      <w:pPr>
        <w:jc w:val="center"/>
      </w:pPr>
    </w:p>
    <w:p w14:paraId="06782980" w14:textId="77777777" w:rsidR="00CD4F7A" w:rsidRDefault="00CD4F7A" w:rsidP="00F67277">
      <w:pPr>
        <w:jc w:val="center"/>
      </w:pPr>
    </w:p>
    <w:p w14:paraId="1154874F" w14:textId="77777777" w:rsidR="00CD4F7A" w:rsidRDefault="00CD4F7A" w:rsidP="00F67277">
      <w:pPr>
        <w:jc w:val="center"/>
      </w:pPr>
    </w:p>
    <w:p w14:paraId="533DB41F" w14:textId="77777777" w:rsidR="00CD4F7A" w:rsidRDefault="00CD4F7A" w:rsidP="00F67277">
      <w:pPr>
        <w:jc w:val="center"/>
      </w:pPr>
    </w:p>
    <w:p w14:paraId="41E3885B" w14:textId="77777777" w:rsidR="00CD4F7A" w:rsidRDefault="00CD4F7A" w:rsidP="00F67277">
      <w:pPr>
        <w:jc w:val="center"/>
      </w:pPr>
    </w:p>
    <w:p w14:paraId="0F1681C8" w14:textId="77777777" w:rsidR="00CD4F7A" w:rsidRDefault="00CD4F7A" w:rsidP="00F67277">
      <w:pPr>
        <w:jc w:val="center"/>
      </w:pPr>
    </w:p>
    <w:p w14:paraId="0791E608" w14:textId="77777777" w:rsidR="00CD4F7A" w:rsidRDefault="00CD4F7A" w:rsidP="00F67277">
      <w:pPr>
        <w:jc w:val="center"/>
      </w:pPr>
    </w:p>
    <w:p w14:paraId="414BA969" w14:textId="77777777" w:rsidR="00CD4F7A" w:rsidRDefault="00CD4F7A" w:rsidP="00F67277">
      <w:pPr>
        <w:jc w:val="center"/>
      </w:pPr>
    </w:p>
    <w:p w14:paraId="6C522207" w14:textId="77777777" w:rsidR="00CD4F7A" w:rsidRDefault="00CD4F7A" w:rsidP="00F67277">
      <w:pPr>
        <w:jc w:val="center"/>
      </w:pPr>
    </w:p>
    <w:p w14:paraId="0ECE4B50" w14:textId="77777777" w:rsidR="00CD4F7A" w:rsidRDefault="00CD4F7A" w:rsidP="00F67277">
      <w:pPr>
        <w:jc w:val="center"/>
      </w:pPr>
    </w:p>
    <w:p w14:paraId="7F7773F7" w14:textId="77777777" w:rsidR="00CD4F7A" w:rsidRDefault="00CD4F7A" w:rsidP="00F67277">
      <w:pPr>
        <w:jc w:val="center"/>
      </w:pPr>
    </w:p>
    <w:p w14:paraId="7A3BE778" w14:textId="77777777" w:rsidR="00CD4F7A" w:rsidRDefault="00CD4F7A" w:rsidP="00F67277">
      <w:pPr>
        <w:jc w:val="center"/>
      </w:pPr>
    </w:p>
    <w:p w14:paraId="1725B5C2" w14:textId="77777777" w:rsidR="00CD4F7A" w:rsidRDefault="00CD4F7A" w:rsidP="00F67277">
      <w:pPr>
        <w:jc w:val="center"/>
      </w:pPr>
    </w:p>
    <w:p w14:paraId="3B762933" w14:textId="77777777" w:rsidR="00CD4F7A" w:rsidRDefault="00CD4F7A" w:rsidP="00F67277">
      <w:pPr>
        <w:jc w:val="center"/>
      </w:pPr>
    </w:p>
    <w:p w14:paraId="7FC1B984" w14:textId="77777777" w:rsidR="00CD4F7A" w:rsidRDefault="00CD4F7A" w:rsidP="00F67277">
      <w:pPr>
        <w:jc w:val="center"/>
      </w:pPr>
    </w:p>
    <w:p w14:paraId="2CF674E7" w14:textId="77777777" w:rsidR="00CD4F7A" w:rsidRDefault="00CD4F7A" w:rsidP="00F67277">
      <w:pPr>
        <w:jc w:val="center"/>
      </w:pPr>
    </w:p>
    <w:p w14:paraId="0C9AC936" w14:textId="45F6ED32" w:rsidR="00F67277" w:rsidRDefault="00F67277" w:rsidP="00F67277">
      <w:pPr>
        <w:jc w:val="center"/>
      </w:pPr>
      <w:proofErr w:type="spellStart"/>
      <w:r>
        <w:t>DemoGame</w:t>
      </w:r>
      <w:proofErr w:type="spellEnd"/>
      <w:r>
        <w:t xml:space="preserve">  </w:t>
      </w:r>
    </w:p>
    <w:p w14:paraId="295409E9" w14:textId="109EF27E" w:rsidR="00F67277" w:rsidRDefault="00CC74C6" w:rsidP="00F6727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9504" behindDoc="0" locked="0" layoutInCell="1" allowOverlap="1" wp14:anchorId="0BFF656D" wp14:editId="4A557D8A">
            <wp:simplePos x="0" y="0"/>
            <wp:positionH relativeFrom="page">
              <wp:posOffset>233680</wp:posOffset>
            </wp:positionH>
            <wp:positionV relativeFrom="paragraph">
              <wp:posOffset>-501650</wp:posOffset>
            </wp:positionV>
            <wp:extent cx="7340127" cy="766635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40127" cy="7666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67F73BD" w14:textId="0CB409A5" w:rsidR="00F67277" w:rsidRDefault="00F67277" w:rsidP="00F67277">
      <w:pPr>
        <w:jc w:val="center"/>
      </w:pPr>
    </w:p>
    <w:p w14:paraId="528FDE73" w14:textId="430F3AC2" w:rsidR="00F67277" w:rsidRDefault="00F67277" w:rsidP="00F67277">
      <w:pPr>
        <w:jc w:val="center"/>
      </w:pPr>
    </w:p>
    <w:p w14:paraId="19E8989B" w14:textId="3AFCEBE4" w:rsidR="00F67277" w:rsidRDefault="00F67277" w:rsidP="00F67277">
      <w:pPr>
        <w:jc w:val="center"/>
      </w:pPr>
    </w:p>
    <w:p w14:paraId="45235758" w14:textId="524B8CDE" w:rsidR="00F67277" w:rsidRDefault="00F67277" w:rsidP="00F67277">
      <w:pPr>
        <w:jc w:val="center"/>
      </w:pPr>
    </w:p>
    <w:p w14:paraId="1C3610C0" w14:textId="77777777" w:rsidR="00F67277" w:rsidRDefault="00F67277" w:rsidP="00F67277">
      <w:pPr>
        <w:jc w:val="center"/>
      </w:pPr>
    </w:p>
    <w:p w14:paraId="2308749B" w14:textId="77777777" w:rsidR="00F67277" w:rsidRDefault="00F67277" w:rsidP="00F67277">
      <w:pPr>
        <w:jc w:val="center"/>
      </w:pPr>
    </w:p>
    <w:p w14:paraId="183157BF" w14:textId="7E3AEF5D" w:rsidR="00F67277" w:rsidRDefault="00F67277" w:rsidP="00F67277">
      <w:pPr>
        <w:jc w:val="center"/>
      </w:pPr>
    </w:p>
    <w:p w14:paraId="2FBEECC5" w14:textId="48EA7AF0" w:rsidR="00F67277" w:rsidRDefault="00F67277" w:rsidP="00F67277">
      <w:pPr>
        <w:jc w:val="center"/>
      </w:pPr>
    </w:p>
    <w:p w14:paraId="667B2220" w14:textId="1CD916C5" w:rsidR="00F67277" w:rsidRDefault="00F67277" w:rsidP="00F67277">
      <w:pPr>
        <w:jc w:val="center"/>
      </w:pPr>
    </w:p>
    <w:p w14:paraId="4F4B41AE" w14:textId="1523A04E" w:rsidR="00F67277" w:rsidRDefault="00F67277" w:rsidP="00F67277">
      <w:pPr>
        <w:jc w:val="center"/>
      </w:pPr>
    </w:p>
    <w:p w14:paraId="12C99FFD" w14:textId="5C0B639B" w:rsidR="00F67277" w:rsidRDefault="00F67277" w:rsidP="00F67277">
      <w:pPr>
        <w:jc w:val="center"/>
      </w:pPr>
    </w:p>
    <w:p w14:paraId="3BF92214" w14:textId="5F9D1AE7" w:rsidR="00F67277" w:rsidRDefault="00F67277" w:rsidP="00F67277">
      <w:pPr>
        <w:jc w:val="center"/>
      </w:pPr>
    </w:p>
    <w:p w14:paraId="291DEE41" w14:textId="7C4A0163" w:rsidR="00F67277" w:rsidRDefault="00F67277" w:rsidP="00F67277">
      <w:pPr>
        <w:jc w:val="center"/>
      </w:pPr>
    </w:p>
    <w:p w14:paraId="3E2421A2" w14:textId="0B2B28A2" w:rsidR="00F67277" w:rsidRDefault="00F67277" w:rsidP="00F67277">
      <w:pPr>
        <w:jc w:val="center"/>
      </w:pPr>
    </w:p>
    <w:p w14:paraId="11C28E18" w14:textId="6FD1EDE1" w:rsidR="00F67277" w:rsidRDefault="00F67277" w:rsidP="00F67277">
      <w:pPr>
        <w:jc w:val="center"/>
      </w:pPr>
    </w:p>
    <w:p w14:paraId="639FD5A9" w14:textId="05D4973B" w:rsidR="00F67277" w:rsidRDefault="00F67277" w:rsidP="00F67277">
      <w:pPr>
        <w:jc w:val="center"/>
      </w:pPr>
    </w:p>
    <w:p w14:paraId="47BA55F3" w14:textId="528028DD" w:rsidR="00F67277" w:rsidRDefault="00F67277" w:rsidP="00F67277">
      <w:pPr>
        <w:jc w:val="center"/>
      </w:pPr>
    </w:p>
    <w:p w14:paraId="19AC7B1B" w14:textId="08FB85F7" w:rsidR="00F67277" w:rsidRDefault="00F67277" w:rsidP="00F67277">
      <w:pPr>
        <w:jc w:val="center"/>
      </w:pPr>
    </w:p>
    <w:p w14:paraId="344F0F53" w14:textId="580BBEA3" w:rsidR="00F67277" w:rsidRDefault="00F67277" w:rsidP="00F67277">
      <w:pPr>
        <w:jc w:val="center"/>
      </w:pPr>
    </w:p>
    <w:p w14:paraId="559D6B19" w14:textId="13228FE7" w:rsidR="00F67277" w:rsidRDefault="00F67277" w:rsidP="00F67277">
      <w:pPr>
        <w:jc w:val="center"/>
      </w:pPr>
    </w:p>
    <w:p w14:paraId="2FF74106" w14:textId="3B864E2F" w:rsidR="00F67277" w:rsidRDefault="00F67277" w:rsidP="00F67277">
      <w:pPr>
        <w:jc w:val="center"/>
      </w:pPr>
    </w:p>
    <w:p w14:paraId="2A723419" w14:textId="7A456072" w:rsidR="00F67277" w:rsidRDefault="00F67277" w:rsidP="00F67277">
      <w:pPr>
        <w:jc w:val="center"/>
      </w:pPr>
    </w:p>
    <w:p w14:paraId="5291EC8D" w14:textId="432CAFDE" w:rsidR="00F67277" w:rsidRDefault="00F67277" w:rsidP="00F67277">
      <w:pPr>
        <w:jc w:val="center"/>
      </w:pPr>
    </w:p>
    <w:p w14:paraId="2463BEE7" w14:textId="219F62EF" w:rsidR="00F67277" w:rsidRDefault="00F67277" w:rsidP="00F67277">
      <w:pPr>
        <w:jc w:val="center"/>
      </w:pPr>
    </w:p>
    <w:p w14:paraId="7AA33B72" w14:textId="632C6F56" w:rsidR="00F67277" w:rsidRDefault="00F67277" w:rsidP="00F67277">
      <w:pPr>
        <w:jc w:val="center"/>
      </w:pPr>
    </w:p>
    <w:p w14:paraId="3AB817E0" w14:textId="4378B9DA" w:rsidR="00F67277" w:rsidRDefault="00F67277" w:rsidP="00F67277">
      <w:pPr>
        <w:jc w:val="center"/>
      </w:pPr>
    </w:p>
    <w:p w14:paraId="097EB2FF" w14:textId="5CA58919" w:rsidR="00F67277" w:rsidRDefault="00F67277" w:rsidP="00F67277">
      <w:pPr>
        <w:jc w:val="center"/>
      </w:pPr>
    </w:p>
    <w:p w14:paraId="3168F49B" w14:textId="227CB860" w:rsidR="00F67277" w:rsidRDefault="00F67277" w:rsidP="00F67277">
      <w:pPr>
        <w:jc w:val="center"/>
      </w:pPr>
    </w:p>
    <w:p w14:paraId="25B9FB17" w14:textId="1F66EB2C" w:rsidR="00F67277" w:rsidRDefault="00ED0253" w:rsidP="00F67277">
      <w:pPr>
        <w:jc w:val="center"/>
      </w:pPr>
      <w:proofErr w:type="spellStart"/>
      <w:r>
        <w:lastRenderedPageBreak/>
        <w:t>MainCode</w:t>
      </w:r>
      <w:proofErr w:type="spellEnd"/>
    </w:p>
    <w:p w14:paraId="5A36B4D0" w14:textId="58685906" w:rsidR="00ED0253" w:rsidRDefault="00ED0253" w:rsidP="00F67277">
      <w:pPr>
        <w:jc w:val="center"/>
      </w:pPr>
      <w:r w:rsidRPr="00ED0253">
        <w:rPr>
          <w:noProof/>
        </w:rPr>
        <w:drawing>
          <wp:anchor distT="0" distB="0" distL="114300" distR="114300" simplePos="0" relativeHeight="251677696" behindDoc="0" locked="0" layoutInCell="1" allowOverlap="1" wp14:anchorId="77C91C9F" wp14:editId="64737ED0">
            <wp:simplePos x="0" y="0"/>
            <wp:positionH relativeFrom="margin">
              <wp:align>center</wp:align>
            </wp:positionH>
            <wp:positionV relativeFrom="paragraph">
              <wp:posOffset>39774</wp:posOffset>
            </wp:positionV>
            <wp:extent cx="1181888" cy="6038330"/>
            <wp:effectExtent l="0" t="0" r="0" b="635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888" cy="603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E126A5" w14:textId="3A9568C0" w:rsidR="00ED0253" w:rsidRDefault="00ED0253" w:rsidP="00F67277">
      <w:pPr>
        <w:jc w:val="center"/>
      </w:pPr>
    </w:p>
    <w:p w14:paraId="7A7A3B2F" w14:textId="72F67F8F" w:rsidR="00ED0253" w:rsidRDefault="00ED0253" w:rsidP="00F67277">
      <w:pPr>
        <w:jc w:val="center"/>
      </w:pPr>
    </w:p>
    <w:p w14:paraId="54D406C8" w14:textId="37E1943F" w:rsidR="00ED0253" w:rsidRDefault="00ED0253" w:rsidP="00F67277">
      <w:pPr>
        <w:jc w:val="center"/>
      </w:pPr>
    </w:p>
    <w:p w14:paraId="732269E6" w14:textId="76CECC93" w:rsidR="00ED0253" w:rsidRDefault="00ED0253" w:rsidP="00F67277">
      <w:pPr>
        <w:jc w:val="center"/>
      </w:pPr>
    </w:p>
    <w:p w14:paraId="2A50FF06" w14:textId="025A2C76" w:rsidR="00ED0253" w:rsidRDefault="00ED0253" w:rsidP="00F67277">
      <w:pPr>
        <w:jc w:val="center"/>
      </w:pPr>
    </w:p>
    <w:p w14:paraId="3C9ED412" w14:textId="343A97A6" w:rsidR="00ED0253" w:rsidRDefault="00ED0253" w:rsidP="00F67277">
      <w:pPr>
        <w:jc w:val="center"/>
      </w:pPr>
    </w:p>
    <w:p w14:paraId="46D88CC0" w14:textId="7C9C8C98" w:rsidR="00ED0253" w:rsidRDefault="00ED0253" w:rsidP="00F67277">
      <w:pPr>
        <w:jc w:val="center"/>
      </w:pPr>
    </w:p>
    <w:p w14:paraId="1CCAA42C" w14:textId="2508F6B1" w:rsidR="00ED0253" w:rsidRDefault="00ED0253" w:rsidP="00F67277">
      <w:pPr>
        <w:jc w:val="center"/>
      </w:pPr>
    </w:p>
    <w:p w14:paraId="63EC9B72" w14:textId="071458A2" w:rsidR="00ED0253" w:rsidRDefault="00ED0253" w:rsidP="00F67277">
      <w:pPr>
        <w:jc w:val="center"/>
      </w:pPr>
    </w:p>
    <w:p w14:paraId="3298E7C3" w14:textId="2F00046C" w:rsidR="00ED0253" w:rsidRDefault="00ED0253" w:rsidP="00F67277">
      <w:pPr>
        <w:jc w:val="center"/>
      </w:pPr>
    </w:p>
    <w:p w14:paraId="2EB6823F" w14:textId="2AAF6AA7" w:rsidR="00ED0253" w:rsidRDefault="00ED0253" w:rsidP="00F67277">
      <w:pPr>
        <w:jc w:val="center"/>
      </w:pPr>
    </w:p>
    <w:p w14:paraId="269B5240" w14:textId="2FAF22F7" w:rsidR="00ED0253" w:rsidRDefault="00ED0253" w:rsidP="00F67277">
      <w:pPr>
        <w:jc w:val="center"/>
      </w:pPr>
    </w:p>
    <w:p w14:paraId="6CDD1CAB" w14:textId="79A1BC23" w:rsidR="00ED0253" w:rsidRDefault="00ED0253" w:rsidP="00F67277">
      <w:pPr>
        <w:jc w:val="center"/>
      </w:pPr>
    </w:p>
    <w:p w14:paraId="4CBB79D5" w14:textId="4F3DC89B" w:rsidR="00ED0253" w:rsidRDefault="00ED0253" w:rsidP="00F67277">
      <w:pPr>
        <w:jc w:val="center"/>
      </w:pPr>
    </w:p>
    <w:p w14:paraId="1045AF30" w14:textId="5C5E85D9" w:rsidR="00ED0253" w:rsidRDefault="00ED0253" w:rsidP="00F67277">
      <w:pPr>
        <w:jc w:val="center"/>
      </w:pPr>
    </w:p>
    <w:p w14:paraId="3141C5A0" w14:textId="43476544" w:rsidR="00ED0253" w:rsidRDefault="00ED0253" w:rsidP="00F67277">
      <w:pPr>
        <w:jc w:val="center"/>
      </w:pPr>
    </w:p>
    <w:p w14:paraId="2504A8E3" w14:textId="3ECFD55F" w:rsidR="00ED0253" w:rsidRDefault="00ED0253" w:rsidP="00F67277">
      <w:pPr>
        <w:jc w:val="center"/>
      </w:pPr>
    </w:p>
    <w:p w14:paraId="46396D3C" w14:textId="24207AD4" w:rsidR="00ED0253" w:rsidRDefault="00ED0253" w:rsidP="00F67277">
      <w:pPr>
        <w:jc w:val="center"/>
      </w:pPr>
    </w:p>
    <w:p w14:paraId="0D14DD4D" w14:textId="747A94FB" w:rsidR="00ED0253" w:rsidRDefault="00ED0253" w:rsidP="00F67277">
      <w:pPr>
        <w:jc w:val="center"/>
      </w:pPr>
    </w:p>
    <w:p w14:paraId="1DB2625D" w14:textId="5F7442F4" w:rsidR="00ED0253" w:rsidRDefault="00ED0253" w:rsidP="00F67277">
      <w:pPr>
        <w:jc w:val="center"/>
      </w:pPr>
    </w:p>
    <w:p w14:paraId="0A397B30" w14:textId="5A378D2B" w:rsidR="00ED0253" w:rsidRDefault="00ED0253" w:rsidP="00F67277">
      <w:pPr>
        <w:jc w:val="center"/>
      </w:pPr>
    </w:p>
    <w:p w14:paraId="202F9552" w14:textId="5C803770" w:rsidR="00ED0253" w:rsidRDefault="00ED0253" w:rsidP="00F67277">
      <w:pPr>
        <w:jc w:val="center"/>
      </w:pPr>
    </w:p>
    <w:p w14:paraId="3DDBBCEC" w14:textId="31EB7F87" w:rsidR="00ED0253" w:rsidRDefault="00ED0253" w:rsidP="00F67277">
      <w:pPr>
        <w:jc w:val="center"/>
      </w:pPr>
    </w:p>
    <w:p w14:paraId="3288370F" w14:textId="2EB50C33" w:rsidR="00ED0253" w:rsidRDefault="00ED0253" w:rsidP="00F67277">
      <w:pPr>
        <w:jc w:val="center"/>
      </w:pPr>
    </w:p>
    <w:p w14:paraId="72A1BA85" w14:textId="417D70C9" w:rsidR="00ED0253" w:rsidRDefault="00ED0253" w:rsidP="00F67277">
      <w:pPr>
        <w:jc w:val="center"/>
      </w:pPr>
    </w:p>
    <w:p w14:paraId="045C9B3A" w14:textId="6FBBA921" w:rsidR="00ED0253" w:rsidRDefault="00ED0253" w:rsidP="00F67277">
      <w:pPr>
        <w:jc w:val="center"/>
      </w:pPr>
    </w:p>
    <w:p w14:paraId="6EEFB9A3" w14:textId="7DB18677" w:rsidR="00ED0253" w:rsidRDefault="00ED0253" w:rsidP="00F67277">
      <w:pPr>
        <w:jc w:val="center"/>
      </w:pPr>
    </w:p>
    <w:p w14:paraId="1E8084EF" w14:textId="5872E75C" w:rsidR="00ED0253" w:rsidRDefault="00233A1A" w:rsidP="00F67277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82816" behindDoc="0" locked="0" layoutInCell="1" allowOverlap="1" wp14:anchorId="4EBD127A" wp14:editId="4B22A8EF">
            <wp:simplePos x="0" y="0"/>
            <wp:positionH relativeFrom="margin">
              <wp:align>center</wp:align>
            </wp:positionH>
            <wp:positionV relativeFrom="paragraph">
              <wp:posOffset>339206</wp:posOffset>
            </wp:positionV>
            <wp:extent cx="7313817" cy="3754582"/>
            <wp:effectExtent l="0" t="0" r="1905" b="0"/>
            <wp:wrapNone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13817" cy="37545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ED0253">
        <w:t>MenuGame</w:t>
      </w:r>
      <w:proofErr w:type="spellEnd"/>
    </w:p>
    <w:p w14:paraId="32A9B8BB" w14:textId="7616817F" w:rsidR="00ED0253" w:rsidRDefault="00ED0253" w:rsidP="00F67277">
      <w:pPr>
        <w:jc w:val="center"/>
      </w:pPr>
    </w:p>
    <w:p w14:paraId="3267B769" w14:textId="5BB85CB0" w:rsidR="004E1092" w:rsidRDefault="004E1092" w:rsidP="00F67277">
      <w:pPr>
        <w:jc w:val="center"/>
      </w:pPr>
    </w:p>
    <w:p w14:paraId="6F3AF4E6" w14:textId="29729F20" w:rsidR="004E1092" w:rsidRDefault="004E1092" w:rsidP="00F67277">
      <w:pPr>
        <w:jc w:val="center"/>
      </w:pPr>
    </w:p>
    <w:p w14:paraId="6A32C4AE" w14:textId="0BE2AB1D" w:rsidR="004E1092" w:rsidRDefault="004E1092" w:rsidP="00F67277">
      <w:pPr>
        <w:jc w:val="center"/>
      </w:pPr>
    </w:p>
    <w:p w14:paraId="58B158BA" w14:textId="26A5CFC2" w:rsidR="004E1092" w:rsidRDefault="004E1092" w:rsidP="00F67277">
      <w:pPr>
        <w:jc w:val="center"/>
      </w:pPr>
    </w:p>
    <w:p w14:paraId="42200671" w14:textId="61A3E308" w:rsidR="004E1092" w:rsidRDefault="004E1092" w:rsidP="00F67277">
      <w:pPr>
        <w:jc w:val="center"/>
      </w:pPr>
    </w:p>
    <w:p w14:paraId="67499CC5" w14:textId="0E101CDE" w:rsidR="004E1092" w:rsidRDefault="004E1092" w:rsidP="00F67277">
      <w:pPr>
        <w:jc w:val="center"/>
      </w:pPr>
    </w:p>
    <w:p w14:paraId="1B302853" w14:textId="2187AA0F" w:rsidR="004E1092" w:rsidRDefault="004E1092" w:rsidP="00F67277">
      <w:pPr>
        <w:jc w:val="center"/>
      </w:pPr>
    </w:p>
    <w:p w14:paraId="6C93B3E0" w14:textId="79687B94" w:rsidR="004E1092" w:rsidRDefault="004E1092" w:rsidP="00F67277">
      <w:pPr>
        <w:jc w:val="center"/>
      </w:pPr>
    </w:p>
    <w:p w14:paraId="3859C97D" w14:textId="2E48E157" w:rsidR="004E1092" w:rsidRDefault="004E1092" w:rsidP="00F67277">
      <w:pPr>
        <w:jc w:val="center"/>
      </w:pPr>
    </w:p>
    <w:p w14:paraId="220D77E5" w14:textId="58675F72" w:rsidR="004E1092" w:rsidRDefault="004E1092" w:rsidP="00F67277">
      <w:pPr>
        <w:jc w:val="center"/>
      </w:pPr>
    </w:p>
    <w:p w14:paraId="6C8B116E" w14:textId="5019A7F7" w:rsidR="004E1092" w:rsidRDefault="004E1092" w:rsidP="00F67277">
      <w:pPr>
        <w:jc w:val="center"/>
      </w:pPr>
    </w:p>
    <w:p w14:paraId="1CB87372" w14:textId="497AA3EE" w:rsidR="008B09B7" w:rsidRPr="008B09B7" w:rsidRDefault="008B09B7" w:rsidP="008B09B7"/>
    <w:p w14:paraId="6921BBB6" w14:textId="6DE83DAE" w:rsidR="008B09B7" w:rsidRPr="008B09B7" w:rsidRDefault="008B09B7" w:rsidP="008B09B7"/>
    <w:p w14:paraId="6819F9F2" w14:textId="00EFC2A1" w:rsidR="008B09B7" w:rsidRPr="008B09B7" w:rsidRDefault="00233A1A" w:rsidP="008B09B7">
      <w:r>
        <w:rPr>
          <w:noProof/>
        </w:rPr>
        <w:drawing>
          <wp:anchor distT="0" distB="0" distL="114300" distR="114300" simplePos="0" relativeHeight="251681792" behindDoc="0" locked="0" layoutInCell="1" allowOverlap="1" wp14:anchorId="248E4BB5" wp14:editId="3874CBB1">
            <wp:simplePos x="0" y="0"/>
            <wp:positionH relativeFrom="page">
              <wp:posOffset>384059</wp:posOffset>
            </wp:positionH>
            <wp:positionV relativeFrom="paragraph">
              <wp:posOffset>273166</wp:posOffset>
            </wp:positionV>
            <wp:extent cx="7146147" cy="2784764"/>
            <wp:effectExtent l="0" t="0" r="0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46147" cy="27847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94BE7F8" w14:textId="1D22C96D" w:rsidR="008B09B7" w:rsidRPr="008B09B7" w:rsidRDefault="008B09B7" w:rsidP="008B09B7"/>
    <w:p w14:paraId="0B2CF354" w14:textId="567F99FB" w:rsidR="008B09B7" w:rsidRPr="008B09B7" w:rsidRDefault="008B09B7" w:rsidP="008B09B7"/>
    <w:p w14:paraId="7843226C" w14:textId="428C8D2F" w:rsidR="008B09B7" w:rsidRPr="008B09B7" w:rsidRDefault="008B09B7" w:rsidP="008B09B7"/>
    <w:p w14:paraId="251118F8" w14:textId="1BF7B438" w:rsidR="008B09B7" w:rsidRPr="008B09B7" w:rsidRDefault="008B09B7" w:rsidP="008B09B7"/>
    <w:p w14:paraId="08C97ED2" w14:textId="3512F3CA" w:rsidR="008B09B7" w:rsidRPr="008B09B7" w:rsidRDefault="008B09B7" w:rsidP="008B09B7"/>
    <w:p w14:paraId="331F5A62" w14:textId="54DB3ED0" w:rsidR="008B09B7" w:rsidRPr="008B09B7" w:rsidRDefault="008B09B7" w:rsidP="008B09B7"/>
    <w:p w14:paraId="7A0589E6" w14:textId="418842AD" w:rsidR="008B09B7" w:rsidRPr="008B09B7" w:rsidRDefault="008B09B7" w:rsidP="008B09B7"/>
    <w:p w14:paraId="2372C615" w14:textId="0525E84D" w:rsidR="008B09B7" w:rsidRPr="008B09B7" w:rsidRDefault="008B09B7" w:rsidP="008B09B7"/>
    <w:p w14:paraId="1A4D8F31" w14:textId="2C7B0DA3" w:rsidR="008B09B7" w:rsidRDefault="008B09B7" w:rsidP="008B09B7"/>
    <w:p w14:paraId="07C700F5" w14:textId="787C6934" w:rsidR="008B09B7" w:rsidRDefault="008B09B7" w:rsidP="008B09B7">
      <w:pPr>
        <w:jc w:val="center"/>
      </w:pPr>
    </w:p>
    <w:p w14:paraId="57DCE48E" w14:textId="5038EE62" w:rsidR="008B09B7" w:rsidRDefault="008B09B7" w:rsidP="008B09B7">
      <w:pPr>
        <w:jc w:val="center"/>
      </w:pPr>
    </w:p>
    <w:p w14:paraId="331DF46D" w14:textId="1F36D6BC" w:rsidR="008B09B7" w:rsidRDefault="008B09B7" w:rsidP="008B09B7">
      <w:pPr>
        <w:jc w:val="center"/>
      </w:pPr>
    </w:p>
    <w:p w14:paraId="15D8BBAC" w14:textId="36A47300" w:rsidR="008B09B7" w:rsidRDefault="008B09B7" w:rsidP="008B09B7">
      <w:pPr>
        <w:jc w:val="center"/>
      </w:pPr>
    </w:p>
    <w:p w14:paraId="5DDCA5B5" w14:textId="439DD7B0" w:rsidR="008B09B7" w:rsidRDefault="008B09B7" w:rsidP="008B09B7">
      <w:pPr>
        <w:jc w:val="center"/>
      </w:pPr>
      <w:r>
        <w:lastRenderedPageBreak/>
        <w:t>Rules</w:t>
      </w:r>
    </w:p>
    <w:p w14:paraId="19684EC9" w14:textId="4D603158" w:rsidR="008B09B7" w:rsidRDefault="00233A1A" w:rsidP="008B09B7">
      <w:pPr>
        <w:jc w:val="center"/>
      </w:pPr>
      <w:r>
        <w:rPr>
          <w:noProof/>
        </w:rPr>
        <w:drawing>
          <wp:anchor distT="0" distB="0" distL="114300" distR="114300" simplePos="0" relativeHeight="251680768" behindDoc="0" locked="0" layoutInCell="1" allowOverlap="1" wp14:anchorId="7E51E710" wp14:editId="46864722">
            <wp:simplePos x="0" y="0"/>
            <wp:positionH relativeFrom="column">
              <wp:posOffset>0</wp:posOffset>
            </wp:positionH>
            <wp:positionV relativeFrom="paragraph">
              <wp:posOffset>-1732</wp:posOffset>
            </wp:positionV>
            <wp:extent cx="5943600" cy="3653155"/>
            <wp:effectExtent l="0" t="0" r="0" b="4445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4500FF" w14:textId="278CF173" w:rsidR="008B09B7" w:rsidRPr="008B09B7" w:rsidRDefault="008B09B7" w:rsidP="008B09B7"/>
    <w:p w14:paraId="65179BB9" w14:textId="55BDE4F8" w:rsidR="008B09B7" w:rsidRPr="008B09B7" w:rsidRDefault="008B09B7" w:rsidP="008B09B7"/>
    <w:p w14:paraId="7105D2FC" w14:textId="077C0609" w:rsidR="008B09B7" w:rsidRPr="008B09B7" w:rsidRDefault="008B09B7" w:rsidP="008B09B7"/>
    <w:p w14:paraId="3C003DBE" w14:textId="704D7DE2" w:rsidR="008B09B7" w:rsidRPr="008B09B7" w:rsidRDefault="008B09B7" w:rsidP="008B09B7"/>
    <w:p w14:paraId="67E33B77" w14:textId="136D2185" w:rsidR="008B09B7" w:rsidRPr="008B09B7" w:rsidRDefault="008B09B7" w:rsidP="008B09B7"/>
    <w:p w14:paraId="5CABA443" w14:textId="3FC979FA" w:rsidR="008B09B7" w:rsidRPr="008B09B7" w:rsidRDefault="008B09B7" w:rsidP="008B09B7"/>
    <w:p w14:paraId="2F594B48" w14:textId="0FA9CC5F" w:rsidR="008B09B7" w:rsidRPr="008B09B7" w:rsidRDefault="008B09B7" w:rsidP="008B09B7"/>
    <w:p w14:paraId="0012095F" w14:textId="4EFE1F1C" w:rsidR="008B09B7" w:rsidRPr="008B09B7" w:rsidRDefault="008B09B7" w:rsidP="008B09B7"/>
    <w:p w14:paraId="05FC455A" w14:textId="39FD3615" w:rsidR="008B09B7" w:rsidRPr="008B09B7" w:rsidRDefault="008B09B7" w:rsidP="008B09B7"/>
    <w:p w14:paraId="421099CC" w14:textId="11E8FC9B" w:rsidR="008B09B7" w:rsidRDefault="008B09B7" w:rsidP="008B09B7"/>
    <w:p w14:paraId="322F8374" w14:textId="63D2B502" w:rsidR="008B09B7" w:rsidRDefault="008B09B7" w:rsidP="008B09B7">
      <w:pPr>
        <w:jc w:val="center"/>
      </w:pPr>
    </w:p>
    <w:p w14:paraId="2576EC96" w14:textId="5E5F0EAE" w:rsidR="008B09B7" w:rsidRDefault="008B09B7" w:rsidP="008B09B7">
      <w:pPr>
        <w:jc w:val="center"/>
      </w:pPr>
    </w:p>
    <w:p w14:paraId="7FC32164" w14:textId="7BE50704" w:rsidR="008B09B7" w:rsidRDefault="008B09B7" w:rsidP="008B09B7">
      <w:pPr>
        <w:jc w:val="center"/>
      </w:pPr>
    </w:p>
    <w:p w14:paraId="1C4B10E0" w14:textId="06D334ED" w:rsidR="008B09B7" w:rsidRDefault="008B09B7" w:rsidP="008B09B7">
      <w:pPr>
        <w:jc w:val="center"/>
      </w:pPr>
    </w:p>
    <w:p w14:paraId="6FA20983" w14:textId="3653E73E" w:rsidR="008B09B7" w:rsidRDefault="008B09B7" w:rsidP="008B09B7">
      <w:pPr>
        <w:jc w:val="center"/>
      </w:pPr>
    </w:p>
    <w:p w14:paraId="4BDB0AB7" w14:textId="2D36FC7A" w:rsidR="008B09B7" w:rsidRDefault="008B09B7" w:rsidP="008B09B7">
      <w:pPr>
        <w:jc w:val="center"/>
      </w:pPr>
    </w:p>
    <w:p w14:paraId="3180A0AC" w14:textId="2EA0C3D9" w:rsidR="008B09B7" w:rsidRDefault="008B09B7" w:rsidP="008B09B7">
      <w:pPr>
        <w:jc w:val="center"/>
      </w:pPr>
    </w:p>
    <w:p w14:paraId="68861BBE" w14:textId="7BE345E6" w:rsidR="008B09B7" w:rsidRDefault="008B09B7" w:rsidP="008B09B7">
      <w:pPr>
        <w:jc w:val="center"/>
      </w:pPr>
    </w:p>
    <w:p w14:paraId="58FD8EC0" w14:textId="125A41E1" w:rsidR="008B09B7" w:rsidRDefault="008B09B7" w:rsidP="008B09B7">
      <w:pPr>
        <w:jc w:val="center"/>
      </w:pPr>
    </w:p>
    <w:p w14:paraId="2B9E1E52" w14:textId="6BFDF180" w:rsidR="008B09B7" w:rsidRDefault="008B09B7" w:rsidP="008B09B7">
      <w:pPr>
        <w:jc w:val="center"/>
      </w:pPr>
    </w:p>
    <w:p w14:paraId="0826A0CF" w14:textId="4CF3C87D" w:rsidR="008B09B7" w:rsidRDefault="008B09B7" w:rsidP="008B09B7">
      <w:pPr>
        <w:jc w:val="center"/>
      </w:pPr>
    </w:p>
    <w:p w14:paraId="3F5F5274" w14:textId="46EB0D53" w:rsidR="008B09B7" w:rsidRDefault="008B09B7" w:rsidP="008B09B7">
      <w:pPr>
        <w:jc w:val="center"/>
      </w:pPr>
    </w:p>
    <w:p w14:paraId="426AF32F" w14:textId="1C00173C" w:rsidR="008B09B7" w:rsidRDefault="008B09B7" w:rsidP="008B09B7">
      <w:pPr>
        <w:jc w:val="center"/>
      </w:pPr>
    </w:p>
    <w:p w14:paraId="4A882560" w14:textId="640E9FC7" w:rsidR="008B09B7" w:rsidRDefault="008B09B7" w:rsidP="008B09B7">
      <w:pPr>
        <w:jc w:val="center"/>
      </w:pPr>
    </w:p>
    <w:p w14:paraId="20146F36" w14:textId="4AFB1CE5" w:rsidR="008B09B7" w:rsidRDefault="008B09B7" w:rsidP="008B09B7">
      <w:pPr>
        <w:jc w:val="center"/>
      </w:pPr>
    </w:p>
    <w:p w14:paraId="1E905276" w14:textId="21B84778" w:rsidR="008B09B7" w:rsidRDefault="008B09B7" w:rsidP="008B09B7">
      <w:pPr>
        <w:jc w:val="center"/>
      </w:pPr>
    </w:p>
    <w:p w14:paraId="3E1DC0FF" w14:textId="5E44EA88" w:rsidR="008B09B7" w:rsidRDefault="006E4DB2" w:rsidP="006E4DB2">
      <w:pPr>
        <w:jc w:val="center"/>
      </w:pPr>
      <w:proofErr w:type="spellStart"/>
      <w:r>
        <w:t>saveGame</w:t>
      </w:r>
      <w:proofErr w:type="spellEnd"/>
    </w:p>
    <w:p w14:paraId="14E644F7" w14:textId="57635AAA" w:rsidR="006E4DB2" w:rsidRDefault="006E4DB2" w:rsidP="008B09B7">
      <w:pPr>
        <w:jc w:val="center"/>
      </w:pPr>
      <w:r w:rsidRPr="006E4DB2">
        <w:rPr>
          <w:noProof/>
        </w:rPr>
        <w:lastRenderedPageBreak/>
        <w:drawing>
          <wp:anchor distT="0" distB="0" distL="114300" distR="114300" simplePos="0" relativeHeight="251693056" behindDoc="0" locked="0" layoutInCell="1" allowOverlap="1" wp14:anchorId="11290459" wp14:editId="78256FD8">
            <wp:simplePos x="0" y="0"/>
            <wp:positionH relativeFrom="margin">
              <wp:posOffset>-647700</wp:posOffset>
            </wp:positionH>
            <wp:positionV relativeFrom="paragraph">
              <wp:posOffset>-628650</wp:posOffset>
            </wp:positionV>
            <wp:extent cx="7230661" cy="9584690"/>
            <wp:effectExtent l="0" t="0" r="8890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2949" cy="958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99A0B98" w14:textId="6936BD20" w:rsidR="006E4DB2" w:rsidRDefault="006E4DB2" w:rsidP="008B09B7">
      <w:pPr>
        <w:jc w:val="center"/>
      </w:pPr>
    </w:p>
    <w:p w14:paraId="7402683D" w14:textId="1B65D06B" w:rsidR="006E4DB2" w:rsidRDefault="006E4DB2" w:rsidP="008B09B7">
      <w:pPr>
        <w:jc w:val="center"/>
      </w:pPr>
    </w:p>
    <w:p w14:paraId="2BF94DD9" w14:textId="162C416C" w:rsidR="006E4DB2" w:rsidRDefault="006E4DB2" w:rsidP="008B09B7">
      <w:pPr>
        <w:jc w:val="center"/>
      </w:pPr>
    </w:p>
    <w:p w14:paraId="3AD67991" w14:textId="51028565" w:rsidR="006E4DB2" w:rsidRDefault="006E4DB2" w:rsidP="008B09B7">
      <w:pPr>
        <w:jc w:val="center"/>
      </w:pPr>
    </w:p>
    <w:p w14:paraId="68C445BC" w14:textId="4CB43987" w:rsidR="006E4DB2" w:rsidRDefault="006E4DB2" w:rsidP="008B09B7">
      <w:pPr>
        <w:jc w:val="center"/>
      </w:pPr>
    </w:p>
    <w:p w14:paraId="390FD007" w14:textId="2EAC6A2C" w:rsidR="006E4DB2" w:rsidRDefault="006E4DB2" w:rsidP="008B09B7">
      <w:pPr>
        <w:jc w:val="center"/>
      </w:pPr>
    </w:p>
    <w:p w14:paraId="2771D45B" w14:textId="54EC6DA4" w:rsidR="006E4DB2" w:rsidRDefault="006E4DB2" w:rsidP="008B09B7">
      <w:pPr>
        <w:jc w:val="center"/>
      </w:pPr>
    </w:p>
    <w:p w14:paraId="0D370A77" w14:textId="13994190" w:rsidR="006E4DB2" w:rsidRDefault="006E4DB2" w:rsidP="008B09B7">
      <w:pPr>
        <w:jc w:val="center"/>
      </w:pPr>
    </w:p>
    <w:p w14:paraId="7974EBFA" w14:textId="158DDEA4" w:rsidR="006E4DB2" w:rsidRDefault="006E4DB2" w:rsidP="008B09B7">
      <w:pPr>
        <w:jc w:val="center"/>
      </w:pPr>
    </w:p>
    <w:p w14:paraId="7EA30720" w14:textId="4F5556C0" w:rsidR="006E4DB2" w:rsidRDefault="006E4DB2" w:rsidP="008B09B7">
      <w:pPr>
        <w:jc w:val="center"/>
      </w:pPr>
    </w:p>
    <w:p w14:paraId="17EDF4F8" w14:textId="1EDB932E" w:rsidR="006E4DB2" w:rsidRDefault="006E4DB2" w:rsidP="008B09B7">
      <w:pPr>
        <w:jc w:val="center"/>
      </w:pPr>
    </w:p>
    <w:p w14:paraId="68AA1151" w14:textId="5F6746D0" w:rsidR="006E4DB2" w:rsidRDefault="006E4DB2" w:rsidP="008B09B7">
      <w:pPr>
        <w:jc w:val="center"/>
      </w:pPr>
    </w:p>
    <w:p w14:paraId="1814731B" w14:textId="6390889B" w:rsidR="006E4DB2" w:rsidRDefault="006E4DB2" w:rsidP="008B09B7">
      <w:pPr>
        <w:jc w:val="center"/>
      </w:pPr>
    </w:p>
    <w:p w14:paraId="3AD58C2F" w14:textId="2D6FB3CD" w:rsidR="006E4DB2" w:rsidRDefault="006E4DB2" w:rsidP="008B09B7">
      <w:pPr>
        <w:jc w:val="center"/>
      </w:pPr>
    </w:p>
    <w:p w14:paraId="31519950" w14:textId="227363BD" w:rsidR="006E4DB2" w:rsidRDefault="006E4DB2" w:rsidP="008B09B7">
      <w:pPr>
        <w:jc w:val="center"/>
      </w:pPr>
    </w:p>
    <w:p w14:paraId="3FC5FCB0" w14:textId="297BBA2A" w:rsidR="006E4DB2" w:rsidRDefault="006E4DB2" w:rsidP="008B09B7">
      <w:pPr>
        <w:jc w:val="center"/>
      </w:pPr>
    </w:p>
    <w:p w14:paraId="0AA1A904" w14:textId="76DDA410" w:rsidR="006E4DB2" w:rsidRDefault="006E4DB2" w:rsidP="008B09B7">
      <w:pPr>
        <w:jc w:val="center"/>
      </w:pPr>
    </w:p>
    <w:p w14:paraId="2FEC010F" w14:textId="0BF1710C" w:rsidR="006E4DB2" w:rsidRDefault="006E4DB2" w:rsidP="008B09B7">
      <w:pPr>
        <w:jc w:val="center"/>
      </w:pPr>
    </w:p>
    <w:p w14:paraId="488A8F9B" w14:textId="06B41AA2" w:rsidR="006E4DB2" w:rsidRDefault="006E4DB2" w:rsidP="008B09B7">
      <w:pPr>
        <w:jc w:val="center"/>
      </w:pPr>
    </w:p>
    <w:p w14:paraId="466E6CDA" w14:textId="1552C349" w:rsidR="006E4DB2" w:rsidRDefault="006E4DB2" w:rsidP="008B09B7">
      <w:pPr>
        <w:jc w:val="center"/>
      </w:pPr>
    </w:p>
    <w:p w14:paraId="231A8410" w14:textId="4B492AA9" w:rsidR="006E4DB2" w:rsidRDefault="006E4DB2" w:rsidP="008B09B7">
      <w:pPr>
        <w:jc w:val="center"/>
      </w:pPr>
    </w:p>
    <w:p w14:paraId="50F66EDC" w14:textId="1907C31E" w:rsidR="006E4DB2" w:rsidRDefault="006E4DB2" w:rsidP="008B09B7">
      <w:pPr>
        <w:jc w:val="center"/>
      </w:pPr>
    </w:p>
    <w:p w14:paraId="59D51D87" w14:textId="5FDAB6C2" w:rsidR="006E4DB2" w:rsidRDefault="006E4DB2" w:rsidP="008B09B7">
      <w:pPr>
        <w:jc w:val="center"/>
      </w:pPr>
    </w:p>
    <w:p w14:paraId="64A20DD6" w14:textId="37F9B105" w:rsidR="006E4DB2" w:rsidRDefault="006E4DB2" w:rsidP="008B09B7">
      <w:pPr>
        <w:jc w:val="center"/>
      </w:pPr>
    </w:p>
    <w:p w14:paraId="0108E456" w14:textId="4D2C70B6" w:rsidR="006E4DB2" w:rsidRDefault="006E4DB2" w:rsidP="008B09B7">
      <w:pPr>
        <w:jc w:val="center"/>
      </w:pPr>
    </w:p>
    <w:p w14:paraId="3CECDC2C" w14:textId="65C7520F" w:rsidR="006E4DB2" w:rsidRDefault="006E4DB2" w:rsidP="008B09B7">
      <w:pPr>
        <w:jc w:val="center"/>
      </w:pPr>
    </w:p>
    <w:p w14:paraId="2AA3EDA1" w14:textId="6DE00DB5" w:rsidR="006E4DB2" w:rsidRDefault="006E4DB2" w:rsidP="008B09B7">
      <w:pPr>
        <w:jc w:val="center"/>
      </w:pPr>
    </w:p>
    <w:p w14:paraId="477AB8E3" w14:textId="4A13B81A" w:rsidR="006E4DB2" w:rsidRDefault="006E4DB2" w:rsidP="008B09B7">
      <w:pPr>
        <w:jc w:val="center"/>
      </w:pPr>
    </w:p>
    <w:p w14:paraId="718A9CE7" w14:textId="6FC0B987" w:rsidR="006E4DB2" w:rsidRDefault="006E4DB2" w:rsidP="008B09B7">
      <w:pPr>
        <w:jc w:val="center"/>
      </w:pPr>
      <w:r w:rsidRPr="006E4DB2">
        <w:rPr>
          <w:noProof/>
        </w:rPr>
        <w:lastRenderedPageBreak/>
        <w:drawing>
          <wp:anchor distT="0" distB="0" distL="114300" distR="114300" simplePos="0" relativeHeight="251694080" behindDoc="0" locked="0" layoutInCell="1" allowOverlap="1" wp14:anchorId="68E5F272" wp14:editId="2CFF8888">
            <wp:simplePos x="0" y="0"/>
            <wp:positionH relativeFrom="page">
              <wp:posOffset>679450</wp:posOffset>
            </wp:positionH>
            <wp:positionV relativeFrom="paragraph">
              <wp:posOffset>-641350</wp:posOffset>
            </wp:positionV>
            <wp:extent cx="5775325" cy="9466785"/>
            <wp:effectExtent l="0" t="0" r="0" b="1270"/>
            <wp:wrapNone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5325" cy="946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86E4010" w14:textId="689C972D" w:rsidR="006E4DB2" w:rsidRDefault="006E4DB2" w:rsidP="008B09B7">
      <w:pPr>
        <w:jc w:val="center"/>
      </w:pPr>
    </w:p>
    <w:p w14:paraId="5A6092BB" w14:textId="45E9F3AA" w:rsidR="006E4DB2" w:rsidRDefault="006E4DB2" w:rsidP="008B09B7">
      <w:pPr>
        <w:jc w:val="center"/>
      </w:pPr>
    </w:p>
    <w:p w14:paraId="3B359188" w14:textId="111CE0E8" w:rsidR="006E4DB2" w:rsidRDefault="006E4DB2" w:rsidP="008B09B7">
      <w:pPr>
        <w:jc w:val="center"/>
      </w:pPr>
    </w:p>
    <w:p w14:paraId="1BECD73C" w14:textId="6809E00D" w:rsidR="006E4DB2" w:rsidRDefault="006E4DB2" w:rsidP="008B09B7">
      <w:pPr>
        <w:jc w:val="center"/>
      </w:pPr>
    </w:p>
    <w:p w14:paraId="5DE548F5" w14:textId="402CD0F8" w:rsidR="006E4DB2" w:rsidRDefault="006E4DB2" w:rsidP="008B09B7">
      <w:pPr>
        <w:jc w:val="center"/>
      </w:pPr>
    </w:p>
    <w:p w14:paraId="12599E80" w14:textId="13225744" w:rsidR="006E4DB2" w:rsidRDefault="006E4DB2" w:rsidP="008B09B7">
      <w:pPr>
        <w:jc w:val="center"/>
      </w:pPr>
    </w:p>
    <w:p w14:paraId="277A791D" w14:textId="208503DC" w:rsidR="006E4DB2" w:rsidRDefault="006E4DB2" w:rsidP="008B09B7">
      <w:pPr>
        <w:jc w:val="center"/>
      </w:pPr>
    </w:p>
    <w:p w14:paraId="29F1DCD9" w14:textId="3EB24713" w:rsidR="006E4DB2" w:rsidRDefault="006E4DB2" w:rsidP="008B09B7">
      <w:pPr>
        <w:jc w:val="center"/>
      </w:pPr>
    </w:p>
    <w:p w14:paraId="585D805D" w14:textId="16124F2C" w:rsidR="006E4DB2" w:rsidRDefault="006E4DB2" w:rsidP="008B09B7">
      <w:pPr>
        <w:jc w:val="center"/>
      </w:pPr>
    </w:p>
    <w:p w14:paraId="5774073A" w14:textId="19461769" w:rsidR="006E4DB2" w:rsidRDefault="006E4DB2" w:rsidP="008B09B7">
      <w:pPr>
        <w:jc w:val="center"/>
      </w:pPr>
    </w:p>
    <w:p w14:paraId="30FCDABB" w14:textId="6F600BA0" w:rsidR="006E4DB2" w:rsidRDefault="006E4DB2" w:rsidP="008B09B7">
      <w:pPr>
        <w:jc w:val="center"/>
      </w:pPr>
    </w:p>
    <w:p w14:paraId="52AAF535" w14:textId="038DC44E" w:rsidR="006E4DB2" w:rsidRDefault="006E4DB2" w:rsidP="008B09B7">
      <w:pPr>
        <w:jc w:val="center"/>
      </w:pPr>
    </w:p>
    <w:p w14:paraId="70B093D6" w14:textId="41247F17" w:rsidR="006E4DB2" w:rsidRDefault="006E4DB2" w:rsidP="008B09B7">
      <w:pPr>
        <w:jc w:val="center"/>
      </w:pPr>
    </w:p>
    <w:p w14:paraId="302C630F" w14:textId="31E0F7CA" w:rsidR="006E4DB2" w:rsidRDefault="006E4DB2" w:rsidP="008B09B7">
      <w:pPr>
        <w:jc w:val="center"/>
      </w:pPr>
    </w:p>
    <w:p w14:paraId="1E8EC2D9" w14:textId="65D5B6BA" w:rsidR="006E4DB2" w:rsidRDefault="006E4DB2" w:rsidP="008B09B7">
      <w:pPr>
        <w:jc w:val="center"/>
      </w:pPr>
    </w:p>
    <w:p w14:paraId="52CFEABD" w14:textId="0D6D4774" w:rsidR="006E4DB2" w:rsidRDefault="006E4DB2" w:rsidP="008B09B7">
      <w:pPr>
        <w:jc w:val="center"/>
      </w:pPr>
    </w:p>
    <w:p w14:paraId="345AEB1B" w14:textId="1EFA4CF8" w:rsidR="006E4DB2" w:rsidRDefault="006E4DB2" w:rsidP="008B09B7">
      <w:pPr>
        <w:jc w:val="center"/>
      </w:pPr>
    </w:p>
    <w:p w14:paraId="036777A0" w14:textId="3364EB13" w:rsidR="006E4DB2" w:rsidRDefault="006E4DB2" w:rsidP="008B09B7">
      <w:pPr>
        <w:jc w:val="center"/>
      </w:pPr>
    </w:p>
    <w:p w14:paraId="419B095A" w14:textId="73C2862D" w:rsidR="006E4DB2" w:rsidRDefault="006E4DB2" w:rsidP="008B09B7">
      <w:pPr>
        <w:jc w:val="center"/>
      </w:pPr>
    </w:p>
    <w:p w14:paraId="08A26D4E" w14:textId="5A47EDAD" w:rsidR="006E4DB2" w:rsidRDefault="006E4DB2" w:rsidP="008B09B7">
      <w:pPr>
        <w:jc w:val="center"/>
      </w:pPr>
    </w:p>
    <w:p w14:paraId="1475E35C" w14:textId="09A00E47" w:rsidR="006E4DB2" w:rsidRDefault="006E4DB2" w:rsidP="008B09B7">
      <w:pPr>
        <w:jc w:val="center"/>
      </w:pPr>
    </w:p>
    <w:p w14:paraId="5C5062B4" w14:textId="12E773FA" w:rsidR="006E4DB2" w:rsidRDefault="006E4DB2" w:rsidP="008B09B7">
      <w:pPr>
        <w:jc w:val="center"/>
      </w:pPr>
    </w:p>
    <w:p w14:paraId="5458F677" w14:textId="73F4195B" w:rsidR="006E4DB2" w:rsidRDefault="006E4DB2" w:rsidP="008B09B7">
      <w:pPr>
        <w:jc w:val="center"/>
      </w:pPr>
    </w:p>
    <w:p w14:paraId="767DA800" w14:textId="4DA2F03A" w:rsidR="006E4DB2" w:rsidRDefault="006E4DB2" w:rsidP="008B09B7">
      <w:pPr>
        <w:jc w:val="center"/>
      </w:pPr>
    </w:p>
    <w:p w14:paraId="7EE6AE05" w14:textId="72AEE48F" w:rsidR="006E4DB2" w:rsidRDefault="006E4DB2" w:rsidP="008B09B7">
      <w:pPr>
        <w:jc w:val="center"/>
      </w:pPr>
    </w:p>
    <w:p w14:paraId="3A832DC6" w14:textId="557FC717" w:rsidR="006E4DB2" w:rsidRDefault="006E4DB2" w:rsidP="008B09B7">
      <w:pPr>
        <w:jc w:val="center"/>
      </w:pPr>
    </w:p>
    <w:p w14:paraId="2205A61B" w14:textId="4DC23119" w:rsidR="006E4DB2" w:rsidRDefault="006E4DB2" w:rsidP="008B09B7">
      <w:pPr>
        <w:jc w:val="center"/>
      </w:pPr>
    </w:p>
    <w:p w14:paraId="2DE27D60" w14:textId="64F097ED" w:rsidR="006E4DB2" w:rsidRDefault="006E4DB2" w:rsidP="008B09B7">
      <w:pPr>
        <w:jc w:val="center"/>
      </w:pPr>
    </w:p>
    <w:p w14:paraId="7D0146F2" w14:textId="6DFAD9E7" w:rsidR="006E4DB2" w:rsidRDefault="006E4DB2" w:rsidP="008B09B7">
      <w:pPr>
        <w:jc w:val="center"/>
      </w:pPr>
      <w:r w:rsidRPr="006E4DB2">
        <w:rPr>
          <w:noProof/>
        </w:rPr>
        <w:lastRenderedPageBreak/>
        <w:drawing>
          <wp:anchor distT="0" distB="0" distL="114300" distR="114300" simplePos="0" relativeHeight="251695104" behindDoc="0" locked="0" layoutInCell="1" allowOverlap="1" wp14:anchorId="5B104C52" wp14:editId="4F8763BF">
            <wp:simplePos x="0" y="0"/>
            <wp:positionH relativeFrom="margin">
              <wp:posOffset>-657225</wp:posOffset>
            </wp:positionH>
            <wp:positionV relativeFrom="paragraph">
              <wp:posOffset>-527050</wp:posOffset>
            </wp:positionV>
            <wp:extent cx="7362903" cy="9531086"/>
            <wp:effectExtent l="0" t="0" r="0" b="0"/>
            <wp:wrapNone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903" cy="9531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B52CAF1" w14:textId="52404E13" w:rsidR="006E4DB2" w:rsidRDefault="006E4DB2" w:rsidP="008B09B7">
      <w:pPr>
        <w:jc w:val="center"/>
      </w:pPr>
    </w:p>
    <w:p w14:paraId="08001688" w14:textId="066D1AE7" w:rsidR="006E4DB2" w:rsidRDefault="006E4DB2" w:rsidP="008B09B7">
      <w:pPr>
        <w:jc w:val="center"/>
      </w:pPr>
    </w:p>
    <w:p w14:paraId="22ADCBF0" w14:textId="00757CA0" w:rsidR="006E4DB2" w:rsidRDefault="006E4DB2" w:rsidP="008B09B7">
      <w:pPr>
        <w:jc w:val="center"/>
      </w:pPr>
    </w:p>
    <w:p w14:paraId="363AAFB6" w14:textId="0473ABB1" w:rsidR="006E4DB2" w:rsidRDefault="006E4DB2" w:rsidP="008B09B7">
      <w:pPr>
        <w:jc w:val="center"/>
      </w:pPr>
    </w:p>
    <w:p w14:paraId="648E6AAF" w14:textId="469F9D0E" w:rsidR="006E4DB2" w:rsidRDefault="006E4DB2" w:rsidP="008B09B7">
      <w:pPr>
        <w:jc w:val="center"/>
      </w:pPr>
    </w:p>
    <w:p w14:paraId="745907FC" w14:textId="16944FF3" w:rsidR="006E4DB2" w:rsidRDefault="006E4DB2" w:rsidP="008B09B7">
      <w:pPr>
        <w:jc w:val="center"/>
      </w:pPr>
    </w:p>
    <w:p w14:paraId="52CBEB6D" w14:textId="74139FBE" w:rsidR="006E4DB2" w:rsidRDefault="006E4DB2" w:rsidP="008B09B7">
      <w:pPr>
        <w:jc w:val="center"/>
      </w:pPr>
    </w:p>
    <w:p w14:paraId="2FE4327D" w14:textId="60719FA1" w:rsidR="006E4DB2" w:rsidRDefault="006E4DB2" w:rsidP="008B09B7">
      <w:pPr>
        <w:jc w:val="center"/>
      </w:pPr>
    </w:p>
    <w:p w14:paraId="0205C280" w14:textId="32036844" w:rsidR="006E4DB2" w:rsidRDefault="006E4DB2" w:rsidP="008B09B7">
      <w:pPr>
        <w:jc w:val="center"/>
      </w:pPr>
    </w:p>
    <w:p w14:paraId="47C3C249" w14:textId="3C01433C" w:rsidR="006E4DB2" w:rsidRDefault="006E4DB2" w:rsidP="008B09B7">
      <w:pPr>
        <w:jc w:val="center"/>
      </w:pPr>
    </w:p>
    <w:p w14:paraId="177D3109" w14:textId="38CEF0C0" w:rsidR="006E4DB2" w:rsidRDefault="006E4DB2" w:rsidP="008B09B7">
      <w:pPr>
        <w:jc w:val="center"/>
      </w:pPr>
    </w:p>
    <w:p w14:paraId="75F6BE5A" w14:textId="15F18346" w:rsidR="006E4DB2" w:rsidRDefault="006E4DB2" w:rsidP="008B09B7">
      <w:pPr>
        <w:jc w:val="center"/>
      </w:pPr>
    </w:p>
    <w:p w14:paraId="6D45E294" w14:textId="2D1232EA" w:rsidR="006E4DB2" w:rsidRDefault="006E4DB2" w:rsidP="008B09B7">
      <w:pPr>
        <w:jc w:val="center"/>
      </w:pPr>
    </w:p>
    <w:p w14:paraId="2E380B42" w14:textId="3714AB0F" w:rsidR="006E4DB2" w:rsidRDefault="006E4DB2" w:rsidP="008B09B7">
      <w:pPr>
        <w:jc w:val="center"/>
      </w:pPr>
    </w:p>
    <w:p w14:paraId="2EF32E40" w14:textId="424211E2" w:rsidR="006E4DB2" w:rsidRDefault="006E4DB2" w:rsidP="008B09B7">
      <w:pPr>
        <w:jc w:val="center"/>
      </w:pPr>
    </w:p>
    <w:p w14:paraId="7BB4F3A0" w14:textId="67F329DF" w:rsidR="006E4DB2" w:rsidRDefault="006E4DB2" w:rsidP="008B09B7">
      <w:pPr>
        <w:jc w:val="center"/>
      </w:pPr>
    </w:p>
    <w:p w14:paraId="769A4DD0" w14:textId="18A823CB" w:rsidR="006E4DB2" w:rsidRDefault="006E4DB2" w:rsidP="008B09B7">
      <w:pPr>
        <w:jc w:val="center"/>
      </w:pPr>
    </w:p>
    <w:p w14:paraId="0571E6B6" w14:textId="7DAC7DEC" w:rsidR="006E4DB2" w:rsidRDefault="006E4DB2" w:rsidP="008B09B7">
      <w:pPr>
        <w:jc w:val="center"/>
      </w:pPr>
    </w:p>
    <w:p w14:paraId="5D67D492" w14:textId="7352DF65" w:rsidR="006E4DB2" w:rsidRDefault="006E4DB2" w:rsidP="008B09B7">
      <w:pPr>
        <w:jc w:val="center"/>
      </w:pPr>
    </w:p>
    <w:p w14:paraId="4D511748" w14:textId="3AF70D15" w:rsidR="006E4DB2" w:rsidRDefault="006E4DB2" w:rsidP="008B09B7">
      <w:pPr>
        <w:jc w:val="center"/>
      </w:pPr>
    </w:p>
    <w:p w14:paraId="32BDB5FF" w14:textId="32FBC989" w:rsidR="006E4DB2" w:rsidRDefault="006E4DB2" w:rsidP="008B09B7">
      <w:pPr>
        <w:jc w:val="center"/>
      </w:pPr>
    </w:p>
    <w:p w14:paraId="006F54B4" w14:textId="4A113F41" w:rsidR="006E4DB2" w:rsidRDefault="006E4DB2" w:rsidP="008B09B7">
      <w:pPr>
        <w:jc w:val="center"/>
      </w:pPr>
    </w:p>
    <w:p w14:paraId="12B46D7E" w14:textId="2ED947A7" w:rsidR="006E4DB2" w:rsidRDefault="006E4DB2" w:rsidP="008B09B7">
      <w:pPr>
        <w:jc w:val="center"/>
      </w:pPr>
    </w:p>
    <w:p w14:paraId="609E9314" w14:textId="3E7D560F" w:rsidR="006E4DB2" w:rsidRDefault="006E4DB2" w:rsidP="008B09B7">
      <w:pPr>
        <w:jc w:val="center"/>
      </w:pPr>
    </w:p>
    <w:p w14:paraId="695B5796" w14:textId="703C0309" w:rsidR="006E4DB2" w:rsidRDefault="006E4DB2" w:rsidP="008B09B7">
      <w:pPr>
        <w:jc w:val="center"/>
      </w:pPr>
    </w:p>
    <w:p w14:paraId="494D5F8A" w14:textId="385700EF" w:rsidR="006E4DB2" w:rsidRDefault="006E4DB2" w:rsidP="008B09B7">
      <w:pPr>
        <w:jc w:val="center"/>
      </w:pPr>
    </w:p>
    <w:p w14:paraId="7CCB9575" w14:textId="29319208" w:rsidR="006E4DB2" w:rsidRDefault="006E4DB2" w:rsidP="008B09B7">
      <w:pPr>
        <w:jc w:val="center"/>
      </w:pPr>
    </w:p>
    <w:p w14:paraId="6DBBFF5D" w14:textId="60409768" w:rsidR="006E4DB2" w:rsidRDefault="006E4DB2" w:rsidP="008B09B7">
      <w:pPr>
        <w:jc w:val="center"/>
      </w:pPr>
    </w:p>
    <w:p w14:paraId="28FD5E1A" w14:textId="233F6EE9" w:rsidR="006E4DB2" w:rsidRPr="00C6283B" w:rsidRDefault="006E4DB2" w:rsidP="008B09B7">
      <w:pPr>
        <w:jc w:val="center"/>
      </w:pPr>
      <w:r w:rsidRPr="006E4DB2">
        <w:rPr>
          <w:noProof/>
        </w:rPr>
        <w:lastRenderedPageBreak/>
        <w:drawing>
          <wp:anchor distT="0" distB="0" distL="114300" distR="114300" simplePos="0" relativeHeight="251696128" behindDoc="0" locked="0" layoutInCell="1" allowOverlap="1" wp14:anchorId="2FBC07C1" wp14:editId="7DED2D2A">
            <wp:simplePos x="0" y="0"/>
            <wp:positionH relativeFrom="margin">
              <wp:posOffset>-565150</wp:posOffset>
            </wp:positionH>
            <wp:positionV relativeFrom="paragraph">
              <wp:posOffset>-698499</wp:posOffset>
            </wp:positionV>
            <wp:extent cx="7073790" cy="9658350"/>
            <wp:effectExtent l="0" t="0" r="0" b="0"/>
            <wp:wrapNone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6687" cy="9662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BF01249" w14:textId="53FA5D6D" w:rsidR="006E4DB2" w:rsidRDefault="006E4DB2" w:rsidP="008B09B7">
      <w:pPr>
        <w:jc w:val="center"/>
      </w:pPr>
    </w:p>
    <w:p w14:paraId="46DEEF72" w14:textId="7194C1E0" w:rsidR="006E4DB2" w:rsidRDefault="006E4DB2" w:rsidP="008B09B7">
      <w:pPr>
        <w:jc w:val="center"/>
      </w:pPr>
    </w:p>
    <w:p w14:paraId="72DEA9EE" w14:textId="6329FD87" w:rsidR="006E4DB2" w:rsidRDefault="006E4DB2" w:rsidP="008B09B7">
      <w:pPr>
        <w:jc w:val="center"/>
      </w:pPr>
    </w:p>
    <w:p w14:paraId="5CF01DCD" w14:textId="02B421AF" w:rsidR="006E4DB2" w:rsidRDefault="006E4DB2" w:rsidP="008B09B7">
      <w:pPr>
        <w:jc w:val="center"/>
      </w:pPr>
    </w:p>
    <w:p w14:paraId="537CF2BE" w14:textId="142C79B2" w:rsidR="006E4DB2" w:rsidRDefault="006E4DB2" w:rsidP="008B09B7">
      <w:pPr>
        <w:jc w:val="center"/>
      </w:pPr>
    </w:p>
    <w:p w14:paraId="09455E96" w14:textId="2B477EDA" w:rsidR="006E4DB2" w:rsidRDefault="006E4DB2" w:rsidP="008B09B7">
      <w:pPr>
        <w:jc w:val="center"/>
      </w:pPr>
    </w:p>
    <w:p w14:paraId="70DA4D94" w14:textId="01DF258C" w:rsidR="006E4DB2" w:rsidRDefault="006E4DB2" w:rsidP="008B09B7">
      <w:pPr>
        <w:jc w:val="center"/>
      </w:pPr>
    </w:p>
    <w:p w14:paraId="68B02C38" w14:textId="499D61AC" w:rsidR="006E4DB2" w:rsidRDefault="006E4DB2" w:rsidP="008B09B7">
      <w:pPr>
        <w:jc w:val="center"/>
      </w:pPr>
    </w:p>
    <w:p w14:paraId="35B8E198" w14:textId="10B36375" w:rsidR="006E4DB2" w:rsidRDefault="006E4DB2" w:rsidP="008B09B7">
      <w:pPr>
        <w:jc w:val="center"/>
      </w:pPr>
    </w:p>
    <w:p w14:paraId="4CFB2DCF" w14:textId="5B1941C7" w:rsidR="006E4DB2" w:rsidRDefault="006E4DB2" w:rsidP="008B09B7">
      <w:pPr>
        <w:jc w:val="center"/>
      </w:pPr>
    </w:p>
    <w:p w14:paraId="72FD587D" w14:textId="7C38B482" w:rsidR="006E4DB2" w:rsidRDefault="006E4DB2" w:rsidP="008B09B7">
      <w:pPr>
        <w:jc w:val="center"/>
      </w:pPr>
    </w:p>
    <w:p w14:paraId="2671DE3B" w14:textId="796752C6" w:rsidR="006E4DB2" w:rsidRDefault="006E4DB2" w:rsidP="008B09B7">
      <w:pPr>
        <w:jc w:val="center"/>
      </w:pPr>
    </w:p>
    <w:p w14:paraId="0BDF71DD" w14:textId="161FEF8C" w:rsidR="006E4DB2" w:rsidRDefault="006E4DB2" w:rsidP="008B09B7">
      <w:pPr>
        <w:jc w:val="center"/>
      </w:pPr>
    </w:p>
    <w:p w14:paraId="6235938A" w14:textId="3C6A127D" w:rsidR="006E4DB2" w:rsidRDefault="006E4DB2" w:rsidP="008B09B7">
      <w:pPr>
        <w:jc w:val="center"/>
      </w:pPr>
    </w:p>
    <w:p w14:paraId="4C541AD4" w14:textId="5196138D" w:rsidR="006E4DB2" w:rsidRDefault="006E4DB2" w:rsidP="008B09B7">
      <w:pPr>
        <w:jc w:val="center"/>
      </w:pPr>
    </w:p>
    <w:p w14:paraId="0578EE94" w14:textId="0B655BE4" w:rsidR="006E4DB2" w:rsidRDefault="006E4DB2" w:rsidP="008B09B7">
      <w:pPr>
        <w:jc w:val="center"/>
      </w:pPr>
    </w:p>
    <w:p w14:paraId="4A82EF2D" w14:textId="1C1E77C7" w:rsidR="006E4DB2" w:rsidRDefault="006E4DB2" w:rsidP="008B09B7">
      <w:pPr>
        <w:jc w:val="center"/>
      </w:pPr>
    </w:p>
    <w:p w14:paraId="57E5CC62" w14:textId="25DEA332" w:rsidR="006E4DB2" w:rsidRDefault="006E4DB2" w:rsidP="008B09B7">
      <w:pPr>
        <w:jc w:val="center"/>
      </w:pPr>
    </w:p>
    <w:p w14:paraId="6927759A" w14:textId="29D776E1" w:rsidR="006E4DB2" w:rsidRDefault="006E4DB2" w:rsidP="008B09B7">
      <w:pPr>
        <w:jc w:val="center"/>
      </w:pPr>
    </w:p>
    <w:p w14:paraId="49F858B9" w14:textId="577099E1" w:rsidR="006E4DB2" w:rsidRDefault="006E4DB2" w:rsidP="008B09B7">
      <w:pPr>
        <w:jc w:val="center"/>
      </w:pPr>
    </w:p>
    <w:p w14:paraId="15CC436D" w14:textId="58437BA5" w:rsidR="006E4DB2" w:rsidRDefault="006E4DB2" w:rsidP="008B09B7">
      <w:pPr>
        <w:jc w:val="center"/>
      </w:pPr>
    </w:p>
    <w:p w14:paraId="2FEB5AFC" w14:textId="730E3A8E" w:rsidR="006E4DB2" w:rsidRDefault="006E4DB2" w:rsidP="008B09B7">
      <w:pPr>
        <w:jc w:val="center"/>
      </w:pPr>
    </w:p>
    <w:p w14:paraId="03E93E98" w14:textId="2612FB00" w:rsidR="006E4DB2" w:rsidRDefault="006E4DB2" w:rsidP="008B09B7">
      <w:pPr>
        <w:jc w:val="center"/>
      </w:pPr>
    </w:p>
    <w:p w14:paraId="4134082A" w14:textId="042A12F2" w:rsidR="006E4DB2" w:rsidRDefault="006E4DB2" w:rsidP="008B09B7">
      <w:pPr>
        <w:jc w:val="center"/>
      </w:pPr>
    </w:p>
    <w:p w14:paraId="5D257FAA" w14:textId="029F8DFB" w:rsidR="006E4DB2" w:rsidRDefault="006E4DB2" w:rsidP="008B09B7">
      <w:pPr>
        <w:jc w:val="center"/>
      </w:pPr>
    </w:p>
    <w:p w14:paraId="3E1674E8" w14:textId="7E8FADE3" w:rsidR="006E4DB2" w:rsidRDefault="006E4DB2" w:rsidP="008B09B7">
      <w:pPr>
        <w:jc w:val="center"/>
      </w:pPr>
    </w:p>
    <w:p w14:paraId="690EEADA" w14:textId="7C54A41A" w:rsidR="006E4DB2" w:rsidRDefault="006E4DB2" w:rsidP="008B09B7">
      <w:pPr>
        <w:jc w:val="center"/>
      </w:pPr>
    </w:p>
    <w:p w14:paraId="056D3532" w14:textId="499E6B26" w:rsidR="006E4DB2" w:rsidRDefault="006E4DB2" w:rsidP="008B09B7">
      <w:pPr>
        <w:jc w:val="center"/>
      </w:pPr>
    </w:p>
    <w:p w14:paraId="162C284D" w14:textId="2C599BA8" w:rsidR="00523D33" w:rsidRDefault="00523D33" w:rsidP="008B09B7">
      <w:pPr>
        <w:jc w:val="center"/>
      </w:pPr>
      <w:r w:rsidRPr="00523D33">
        <w:rPr>
          <w:noProof/>
        </w:rPr>
        <w:lastRenderedPageBreak/>
        <w:drawing>
          <wp:anchor distT="0" distB="0" distL="114300" distR="114300" simplePos="0" relativeHeight="251699200" behindDoc="0" locked="0" layoutInCell="1" allowOverlap="1" wp14:anchorId="73EB51DD" wp14:editId="5A925E08">
            <wp:simplePos x="0" y="0"/>
            <wp:positionH relativeFrom="column">
              <wp:posOffset>1651000</wp:posOffset>
            </wp:positionH>
            <wp:positionV relativeFrom="paragraph">
              <wp:posOffset>-330200</wp:posOffset>
            </wp:positionV>
            <wp:extent cx="3054941" cy="6751320"/>
            <wp:effectExtent l="0" t="0" r="0" b="0"/>
            <wp:wrapNone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941" cy="675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8C88072" w14:textId="77777777" w:rsidR="00523D33" w:rsidRDefault="00523D33" w:rsidP="008B09B7">
      <w:pPr>
        <w:jc w:val="center"/>
      </w:pPr>
    </w:p>
    <w:p w14:paraId="32BE9DE4" w14:textId="77777777" w:rsidR="00523D33" w:rsidRDefault="00523D33" w:rsidP="008B09B7">
      <w:pPr>
        <w:jc w:val="center"/>
      </w:pPr>
    </w:p>
    <w:p w14:paraId="2693D6C4" w14:textId="77777777" w:rsidR="00523D33" w:rsidRDefault="00523D33" w:rsidP="008B09B7">
      <w:pPr>
        <w:jc w:val="center"/>
      </w:pPr>
    </w:p>
    <w:p w14:paraId="541D9300" w14:textId="77777777" w:rsidR="00523D33" w:rsidRDefault="00523D33" w:rsidP="008B09B7">
      <w:pPr>
        <w:jc w:val="center"/>
      </w:pPr>
    </w:p>
    <w:p w14:paraId="63E7541F" w14:textId="77777777" w:rsidR="00523D33" w:rsidRDefault="00523D33" w:rsidP="008B09B7">
      <w:pPr>
        <w:jc w:val="center"/>
      </w:pPr>
    </w:p>
    <w:p w14:paraId="72436793" w14:textId="77777777" w:rsidR="00523D33" w:rsidRDefault="00523D33" w:rsidP="008B09B7">
      <w:pPr>
        <w:jc w:val="center"/>
      </w:pPr>
    </w:p>
    <w:p w14:paraId="7CBBF79B" w14:textId="77777777" w:rsidR="00523D33" w:rsidRDefault="00523D33" w:rsidP="008B09B7">
      <w:pPr>
        <w:jc w:val="center"/>
      </w:pPr>
    </w:p>
    <w:p w14:paraId="52B9383C" w14:textId="77777777" w:rsidR="00523D33" w:rsidRDefault="00523D33" w:rsidP="008B09B7">
      <w:pPr>
        <w:jc w:val="center"/>
      </w:pPr>
    </w:p>
    <w:p w14:paraId="2A616AC7" w14:textId="77777777" w:rsidR="00523D33" w:rsidRDefault="00523D33" w:rsidP="008B09B7">
      <w:pPr>
        <w:jc w:val="center"/>
      </w:pPr>
    </w:p>
    <w:p w14:paraId="118EBCF0" w14:textId="77777777" w:rsidR="00523D33" w:rsidRDefault="00523D33" w:rsidP="008B09B7">
      <w:pPr>
        <w:jc w:val="center"/>
      </w:pPr>
    </w:p>
    <w:p w14:paraId="264C02A2" w14:textId="77777777" w:rsidR="00523D33" w:rsidRDefault="00523D33" w:rsidP="008B09B7">
      <w:pPr>
        <w:jc w:val="center"/>
      </w:pPr>
    </w:p>
    <w:p w14:paraId="262CD9C1" w14:textId="77777777" w:rsidR="00523D33" w:rsidRDefault="00523D33" w:rsidP="008B09B7">
      <w:pPr>
        <w:jc w:val="center"/>
      </w:pPr>
    </w:p>
    <w:p w14:paraId="23D19052" w14:textId="77777777" w:rsidR="00523D33" w:rsidRDefault="00523D33" w:rsidP="008B09B7">
      <w:pPr>
        <w:jc w:val="center"/>
      </w:pPr>
    </w:p>
    <w:p w14:paraId="745B8447" w14:textId="77777777" w:rsidR="00523D33" w:rsidRDefault="00523D33" w:rsidP="008B09B7">
      <w:pPr>
        <w:jc w:val="center"/>
      </w:pPr>
    </w:p>
    <w:p w14:paraId="5E975461" w14:textId="77777777" w:rsidR="00523D33" w:rsidRDefault="00523D33" w:rsidP="008B09B7">
      <w:pPr>
        <w:jc w:val="center"/>
      </w:pPr>
    </w:p>
    <w:p w14:paraId="32A00CDD" w14:textId="77777777" w:rsidR="00523D33" w:rsidRDefault="00523D33" w:rsidP="008B09B7">
      <w:pPr>
        <w:jc w:val="center"/>
      </w:pPr>
    </w:p>
    <w:p w14:paraId="2979288A" w14:textId="77777777" w:rsidR="00523D33" w:rsidRDefault="00523D33" w:rsidP="008B09B7">
      <w:pPr>
        <w:jc w:val="center"/>
      </w:pPr>
    </w:p>
    <w:p w14:paraId="4B1854DF" w14:textId="77777777" w:rsidR="00523D33" w:rsidRDefault="00523D33" w:rsidP="008B09B7">
      <w:pPr>
        <w:jc w:val="center"/>
      </w:pPr>
    </w:p>
    <w:p w14:paraId="6FE4B3DE" w14:textId="77777777" w:rsidR="00523D33" w:rsidRDefault="00523D33" w:rsidP="008B09B7">
      <w:pPr>
        <w:jc w:val="center"/>
      </w:pPr>
    </w:p>
    <w:p w14:paraId="15A6E028" w14:textId="77777777" w:rsidR="00523D33" w:rsidRDefault="00523D33" w:rsidP="008B09B7">
      <w:pPr>
        <w:jc w:val="center"/>
      </w:pPr>
    </w:p>
    <w:p w14:paraId="0C16B7FA" w14:textId="77777777" w:rsidR="00523D33" w:rsidRDefault="00523D33" w:rsidP="008B09B7">
      <w:pPr>
        <w:jc w:val="center"/>
      </w:pPr>
    </w:p>
    <w:p w14:paraId="3C7AEF64" w14:textId="77777777" w:rsidR="00523D33" w:rsidRDefault="00523D33" w:rsidP="008B09B7">
      <w:pPr>
        <w:jc w:val="center"/>
      </w:pPr>
    </w:p>
    <w:p w14:paraId="25C749FA" w14:textId="77777777" w:rsidR="00523D33" w:rsidRDefault="00523D33" w:rsidP="008B09B7">
      <w:pPr>
        <w:jc w:val="center"/>
      </w:pPr>
    </w:p>
    <w:p w14:paraId="32210ECE" w14:textId="77777777" w:rsidR="00523D33" w:rsidRDefault="00523D33" w:rsidP="008B09B7">
      <w:pPr>
        <w:jc w:val="center"/>
      </w:pPr>
    </w:p>
    <w:p w14:paraId="2BA2C008" w14:textId="77777777" w:rsidR="00523D33" w:rsidRDefault="00523D33" w:rsidP="008B09B7">
      <w:pPr>
        <w:jc w:val="center"/>
      </w:pPr>
    </w:p>
    <w:p w14:paraId="2CFC8AEF" w14:textId="77777777" w:rsidR="00523D33" w:rsidRDefault="00523D33" w:rsidP="008B09B7">
      <w:pPr>
        <w:jc w:val="center"/>
      </w:pPr>
    </w:p>
    <w:p w14:paraId="6E18147D" w14:textId="77777777" w:rsidR="00523D33" w:rsidRDefault="00523D33" w:rsidP="008B09B7">
      <w:pPr>
        <w:jc w:val="center"/>
      </w:pPr>
    </w:p>
    <w:p w14:paraId="4E2D4663" w14:textId="77777777" w:rsidR="00523D33" w:rsidRDefault="00523D33" w:rsidP="008B09B7">
      <w:pPr>
        <w:jc w:val="center"/>
      </w:pPr>
    </w:p>
    <w:p w14:paraId="184E9AEF" w14:textId="2C60EA61" w:rsidR="00523D33" w:rsidRPr="00523D33" w:rsidRDefault="00523D33" w:rsidP="008B09B7">
      <w:pPr>
        <w:jc w:val="center"/>
      </w:pPr>
      <w:proofErr w:type="spellStart"/>
      <w:r>
        <w:lastRenderedPageBreak/>
        <w:t>SaveMenu</w:t>
      </w:r>
      <w:proofErr w:type="spellEnd"/>
    </w:p>
    <w:p w14:paraId="7D52CE9C" w14:textId="77777777" w:rsidR="00523D33" w:rsidRDefault="00523D33" w:rsidP="008B09B7">
      <w:pPr>
        <w:jc w:val="center"/>
      </w:pPr>
    </w:p>
    <w:p w14:paraId="4403F4BF" w14:textId="77777777" w:rsidR="00523D33" w:rsidRDefault="00523D33" w:rsidP="008B09B7">
      <w:pPr>
        <w:jc w:val="center"/>
      </w:pPr>
    </w:p>
    <w:p w14:paraId="5D815C2E" w14:textId="00D344D3" w:rsidR="006E4DB2" w:rsidRDefault="00523D33" w:rsidP="008B09B7">
      <w:pPr>
        <w:jc w:val="center"/>
      </w:pPr>
      <w:r w:rsidRPr="00523D33">
        <w:rPr>
          <w:noProof/>
        </w:rPr>
        <w:drawing>
          <wp:anchor distT="0" distB="0" distL="114300" distR="114300" simplePos="0" relativeHeight="251697152" behindDoc="0" locked="0" layoutInCell="1" allowOverlap="1" wp14:anchorId="0109E7E3" wp14:editId="4826DFC9">
            <wp:simplePos x="0" y="0"/>
            <wp:positionH relativeFrom="margin">
              <wp:posOffset>-134815</wp:posOffset>
            </wp:positionH>
            <wp:positionV relativeFrom="paragraph">
              <wp:posOffset>-509564</wp:posOffset>
            </wp:positionV>
            <wp:extent cx="6423103" cy="2532185"/>
            <wp:effectExtent l="0" t="0" r="0" b="1905"/>
            <wp:wrapNone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3103" cy="253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324486" w14:textId="6A7BC1B0" w:rsidR="006E4DB2" w:rsidRDefault="006E4DB2" w:rsidP="008B09B7">
      <w:pPr>
        <w:jc w:val="center"/>
      </w:pPr>
    </w:p>
    <w:p w14:paraId="28C26444" w14:textId="448D4AB0" w:rsidR="006E4DB2" w:rsidRDefault="006E4DB2" w:rsidP="008B09B7">
      <w:pPr>
        <w:jc w:val="center"/>
      </w:pPr>
    </w:p>
    <w:p w14:paraId="7B770E70" w14:textId="2171C9FD" w:rsidR="006E4DB2" w:rsidRDefault="006E4DB2" w:rsidP="008B09B7">
      <w:pPr>
        <w:jc w:val="center"/>
      </w:pPr>
    </w:p>
    <w:p w14:paraId="255EA695" w14:textId="3B297A65" w:rsidR="006E4DB2" w:rsidRDefault="006E4DB2" w:rsidP="008B09B7">
      <w:pPr>
        <w:jc w:val="center"/>
      </w:pPr>
    </w:p>
    <w:p w14:paraId="41494D7B" w14:textId="661C411D" w:rsidR="006E4DB2" w:rsidRDefault="006E4DB2" w:rsidP="008B09B7">
      <w:pPr>
        <w:jc w:val="center"/>
      </w:pPr>
    </w:p>
    <w:p w14:paraId="6EFBD32F" w14:textId="7322E05D" w:rsidR="006E4DB2" w:rsidRDefault="006E4DB2" w:rsidP="008B09B7">
      <w:pPr>
        <w:jc w:val="center"/>
      </w:pPr>
    </w:p>
    <w:p w14:paraId="63FA5CB6" w14:textId="1BE0A31C" w:rsidR="006E4DB2" w:rsidRDefault="006E4DB2" w:rsidP="008B09B7">
      <w:pPr>
        <w:jc w:val="center"/>
      </w:pPr>
    </w:p>
    <w:p w14:paraId="69DC8525" w14:textId="1C0640A1" w:rsidR="006E4DB2" w:rsidRDefault="00523D33" w:rsidP="008B09B7">
      <w:pPr>
        <w:jc w:val="center"/>
      </w:pPr>
      <w:r w:rsidRPr="00523D33">
        <w:rPr>
          <w:noProof/>
        </w:rPr>
        <w:drawing>
          <wp:anchor distT="0" distB="0" distL="114300" distR="114300" simplePos="0" relativeHeight="251698176" behindDoc="0" locked="0" layoutInCell="1" allowOverlap="1" wp14:anchorId="5F121BF4" wp14:editId="36EA293F">
            <wp:simplePos x="0" y="0"/>
            <wp:positionH relativeFrom="margin">
              <wp:align>center</wp:align>
            </wp:positionH>
            <wp:positionV relativeFrom="paragraph">
              <wp:posOffset>216974</wp:posOffset>
            </wp:positionV>
            <wp:extent cx="6271610" cy="3651739"/>
            <wp:effectExtent l="0" t="0" r="0" b="6350"/>
            <wp:wrapNone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1610" cy="3651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4DD0586" w14:textId="3E29C43D" w:rsidR="006E4DB2" w:rsidRDefault="006E4DB2" w:rsidP="008B09B7">
      <w:pPr>
        <w:jc w:val="center"/>
      </w:pPr>
    </w:p>
    <w:p w14:paraId="635A3AD7" w14:textId="17902C6A" w:rsidR="006E4DB2" w:rsidRDefault="006E4DB2" w:rsidP="008B09B7">
      <w:pPr>
        <w:jc w:val="center"/>
      </w:pPr>
    </w:p>
    <w:p w14:paraId="11049DFA" w14:textId="792D2D86" w:rsidR="006E4DB2" w:rsidRDefault="006E4DB2" w:rsidP="008B09B7">
      <w:pPr>
        <w:jc w:val="center"/>
      </w:pPr>
    </w:p>
    <w:p w14:paraId="5538663D" w14:textId="6FB71609" w:rsidR="006E4DB2" w:rsidRDefault="006E4DB2" w:rsidP="008B09B7">
      <w:pPr>
        <w:jc w:val="center"/>
      </w:pPr>
    </w:p>
    <w:p w14:paraId="5DD55C57" w14:textId="5D446639" w:rsidR="006E4DB2" w:rsidRDefault="006E4DB2" w:rsidP="008B09B7">
      <w:pPr>
        <w:jc w:val="center"/>
      </w:pPr>
    </w:p>
    <w:p w14:paraId="241272C6" w14:textId="72C9D624" w:rsidR="006E4DB2" w:rsidRDefault="006E4DB2" w:rsidP="008B09B7">
      <w:pPr>
        <w:jc w:val="center"/>
      </w:pPr>
    </w:p>
    <w:p w14:paraId="44291678" w14:textId="774FC8F1" w:rsidR="006E4DB2" w:rsidRDefault="006E4DB2" w:rsidP="008B09B7">
      <w:pPr>
        <w:jc w:val="center"/>
      </w:pPr>
    </w:p>
    <w:p w14:paraId="4ADCAD1A" w14:textId="0EE9997D" w:rsidR="006E4DB2" w:rsidRDefault="006E4DB2" w:rsidP="008B09B7">
      <w:pPr>
        <w:jc w:val="center"/>
      </w:pPr>
    </w:p>
    <w:p w14:paraId="32B1F820" w14:textId="7088A170" w:rsidR="006E4DB2" w:rsidRDefault="006E4DB2" w:rsidP="008B09B7">
      <w:pPr>
        <w:jc w:val="center"/>
      </w:pPr>
    </w:p>
    <w:p w14:paraId="44A64045" w14:textId="38FC7733" w:rsidR="006E4DB2" w:rsidRDefault="006E4DB2" w:rsidP="008B09B7">
      <w:pPr>
        <w:jc w:val="center"/>
      </w:pPr>
    </w:p>
    <w:p w14:paraId="4875BB17" w14:textId="679739D8" w:rsidR="006E4DB2" w:rsidRDefault="006E4DB2" w:rsidP="008B09B7">
      <w:pPr>
        <w:jc w:val="center"/>
      </w:pPr>
    </w:p>
    <w:p w14:paraId="2F93012A" w14:textId="35A07F1A" w:rsidR="006E4DB2" w:rsidRDefault="006E4DB2" w:rsidP="008B09B7">
      <w:pPr>
        <w:jc w:val="center"/>
      </w:pPr>
    </w:p>
    <w:p w14:paraId="6938CFED" w14:textId="438D9BE0" w:rsidR="006E4DB2" w:rsidRDefault="006E4DB2" w:rsidP="008B09B7">
      <w:pPr>
        <w:jc w:val="center"/>
      </w:pPr>
    </w:p>
    <w:p w14:paraId="2AA1C5FB" w14:textId="1B34ED5A" w:rsidR="006E4DB2" w:rsidRDefault="006E4DB2" w:rsidP="008B09B7">
      <w:pPr>
        <w:jc w:val="center"/>
      </w:pPr>
    </w:p>
    <w:p w14:paraId="58824DE4" w14:textId="19F30683" w:rsidR="006E4DB2" w:rsidRDefault="006E4DB2" w:rsidP="008B09B7">
      <w:pPr>
        <w:jc w:val="center"/>
      </w:pPr>
    </w:p>
    <w:p w14:paraId="1B4D8B89" w14:textId="08EEC63D" w:rsidR="006E4DB2" w:rsidRDefault="006E4DB2" w:rsidP="008B09B7">
      <w:pPr>
        <w:jc w:val="center"/>
      </w:pPr>
    </w:p>
    <w:p w14:paraId="4B37BFDE" w14:textId="34C879D9" w:rsidR="006E4DB2" w:rsidRDefault="006E4DB2" w:rsidP="008B09B7">
      <w:pPr>
        <w:jc w:val="center"/>
      </w:pPr>
    </w:p>
    <w:p w14:paraId="09F73747" w14:textId="14F1F7EF" w:rsidR="006E4DB2" w:rsidRDefault="00523D33" w:rsidP="008B09B7">
      <w:pPr>
        <w:jc w:val="center"/>
      </w:pPr>
      <w:r w:rsidRPr="00523D33">
        <w:rPr>
          <w:noProof/>
        </w:rPr>
        <w:lastRenderedPageBreak/>
        <w:drawing>
          <wp:anchor distT="0" distB="0" distL="114300" distR="114300" simplePos="0" relativeHeight="251700224" behindDoc="0" locked="0" layoutInCell="1" allowOverlap="1" wp14:anchorId="3FA3E80B" wp14:editId="1A29EFCD">
            <wp:simplePos x="0" y="0"/>
            <wp:positionH relativeFrom="column">
              <wp:posOffset>-334645</wp:posOffset>
            </wp:positionH>
            <wp:positionV relativeFrom="paragraph">
              <wp:posOffset>-421640</wp:posOffset>
            </wp:positionV>
            <wp:extent cx="6525491" cy="7728106"/>
            <wp:effectExtent l="0" t="0" r="8890" b="6350"/>
            <wp:wrapNone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5491" cy="7728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E0765C" w14:textId="66298142" w:rsidR="006E4DB2" w:rsidRDefault="006E4DB2" w:rsidP="008B09B7">
      <w:pPr>
        <w:jc w:val="center"/>
      </w:pPr>
    </w:p>
    <w:p w14:paraId="6150B903" w14:textId="70D6817A" w:rsidR="006E4DB2" w:rsidRDefault="006E4DB2" w:rsidP="008B09B7">
      <w:pPr>
        <w:jc w:val="center"/>
      </w:pPr>
    </w:p>
    <w:p w14:paraId="703219E8" w14:textId="36EA07E9" w:rsidR="006E4DB2" w:rsidRDefault="006E4DB2" w:rsidP="008B09B7">
      <w:pPr>
        <w:jc w:val="center"/>
      </w:pPr>
    </w:p>
    <w:p w14:paraId="4B3E4179" w14:textId="66F3131A" w:rsidR="00523D33" w:rsidRDefault="00523D33" w:rsidP="008B09B7">
      <w:pPr>
        <w:jc w:val="center"/>
      </w:pPr>
    </w:p>
    <w:p w14:paraId="1630C4EF" w14:textId="67FFBB4C" w:rsidR="00523D33" w:rsidRDefault="00523D33" w:rsidP="008B09B7">
      <w:pPr>
        <w:jc w:val="center"/>
      </w:pPr>
    </w:p>
    <w:p w14:paraId="58C12E78" w14:textId="0620A5F6" w:rsidR="00523D33" w:rsidRDefault="00523D33" w:rsidP="008B09B7">
      <w:pPr>
        <w:jc w:val="center"/>
      </w:pPr>
    </w:p>
    <w:p w14:paraId="2D8B8537" w14:textId="5C826752" w:rsidR="00523D33" w:rsidRDefault="00523D33" w:rsidP="008B09B7">
      <w:pPr>
        <w:jc w:val="center"/>
      </w:pPr>
    </w:p>
    <w:p w14:paraId="11C2948D" w14:textId="70C99DF1" w:rsidR="00523D33" w:rsidRDefault="00523D33" w:rsidP="008B09B7">
      <w:pPr>
        <w:jc w:val="center"/>
      </w:pPr>
    </w:p>
    <w:p w14:paraId="01BD13A7" w14:textId="4DA78CC3" w:rsidR="00523D33" w:rsidRDefault="00523D33" w:rsidP="008B09B7">
      <w:pPr>
        <w:jc w:val="center"/>
      </w:pPr>
    </w:p>
    <w:p w14:paraId="2FCFFD4B" w14:textId="5934F8AA" w:rsidR="00523D33" w:rsidRDefault="00523D33" w:rsidP="008B09B7">
      <w:pPr>
        <w:jc w:val="center"/>
      </w:pPr>
    </w:p>
    <w:p w14:paraId="60348A77" w14:textId="5AB0E8F8" w:rsidR="00523D33" w:rsidRDefault="00523D33" w:rsidP="008B09B7">
      <w:pPr>
        <w:jc w:val="center"/>
      </w:pPr>
    </w:p>
    <w:p w14:paraId="4FE667F5" w14:textId="552EF121" w:rsidR="00523D33" w:rsidRDefault="00523D33" w:rsidP="008B09B7">
      <w:pPr>
        <w:jc w:val="center"/>
      </w:pPr>
    </w:p>
    <w:p w14:paraId="04E551A3" w14:textId="6C799B1A" w:rsidR="00523D33" w:rsidRDefault="00523D33" w:rsidP="008B09B7">
      <w:pPr>
        <w:jc w:val="center"/>
      </w:pPr>
    </w:p>
    <w:p w14:paraId="104019D4" w14:textId="062B845B" w:rsidR="00523D33" w:rsidRDefault="00523D33" w:rsidP="008B09B7">
      <w:pPr>
        <w:jc w:val="center"/>
      </w:pPr>
    </w:p>
    <w:p w14:paraId="4E813C39" w14:textId="4EF03424" w:rsidR="00523D33" w:rsidRDefault="00523D33" w:rsidP="008B09B7">
      <w:pPr>
        <w:jc w:val="center"/>
      </w:pPr>
    </w:p>
    <w:p w14:paraId="700D3652" w14:textId="45E9E18C" w:rsidR="00523D33" w:rsidRDefault="00523D33" w:rsidP="008B09B7">
      <w:pPr>
        <w:jc w:val="center"/>
      </w:pPr>
    </w:p>
    <w:p w14:paraId="387E9825" w14:textId="6B9F8693" w:rsidR="00523D33" w:rsidRDefault="00523D33" w:rsidP="008B09B7">
      <w:pPr>
        <w:jc w:val="center"/>
      </w:pPr>
    </w:p>
    <w:p w14:paraId="61FAAC03" w14:textId="68A5DD9B" w:rsidR="00523D33" w:rsidRDefault="00523D33" w:rsidP="008B09B7">
      <w:pPr>
        <w:jc w:val="center"/>
      </w:pPr>
    </w:p>
    <w:p w14:paraId="3E338070" w14:textId="58D32F90" w:rsidR="00523D33" w:rsidRDefault="00523D33" w:rsidP="008B09B7">
      <w:pPr>
        <w:jc w:val="center"/>
      </w:pPr>
    </w:p>
    <w:p w14:paraId="38D49036" w14:textId="4DAD4CD8" w:rsidR="00523D33" w:rsidRDefault="00523D33" w:rsidP="008B09B7">
      <w:pPr>
        <w:jc w:val="center"/>
      </w:pPr>
    </w:p>
    <w:p w14:paraId="0C69E386" w14:textId="554A321E" w:rsidR="00523D33" w:rsidRDefault="00523D33" w:rsidP="008B09B7">
      <w:pPr>
        <w:jc w:val="center"/>
      </w:pPr>
    </w:p>
    <w:p w14:paraId="1A7189B5" w14:textId="10BCB24F" w:rsidR="00523D33" w:rsidRDefault="00523D33" w:rsidP="008B09B7">
      <w:pPr>
        <w:jc w:val="center"/>
      </w:pPr>
    </w:p>
    <w:p w14:paraId="3211341A" w14:textId="59089426" w:rsidR="00523D33" w:rsidRDefault="00523D33" w:rsidP="008B09B7">
      <w:pPr>
        <w:jc w:val="center"/>
      </w:pPr>
    </w:p>
    <w:p w14:paraId="39285351" w14:textId="5B111846" w:rsidR="00523D33" w:rsidRDefault="00523D33" w:rsidP="008B09B7">
      <w:pPr>
        <w:jc w:val="center"/>
      </w:pPr>
    </w:p>
    <w:p w14:paraId="39DD2B11" w14:textId="74CA0BC1" w:rsidR="00523D33" w:rsidRDefault="00523D33" w:rsidP="008B09B7">
      <w:pPr>
        <w:jc w:val="center"/>
      </w:pPr>
    </w:p>
    <w:p w14:paraId="0631F07D" w14:textId="44E3AB2D" w:rsidR="00523D33" w:rsidRDefault="00523D33" w:rsidP="008B09B7">
      <w:pPr>
        <w:jc w:val="center"/>
      </w:pPr>
    </w:p>
    <w:p w14:paraId="6D2AA6ED" w14:textId="1852BA2D" w:rsidR="00523D33" w:rsidRDefault="00523D33" w:rsidP="008B09B7">
      <w:pPr>
        <w:jc w:val="center"/>
      </w:pPr>
    </w:p>
    <w:p w14:paraId="38BD0F5D" w14:textId="48033368" w:rsidR="00523D33" w:rsidRDefault="00523D33" w:rsidP="008B09B7">
      <w:pPr>
        <w:jc w:val="center"/>
      </w:pPr>
    </w:p>
    <w:p w14:paraId="27CFE1C9" w14:textId="03E919DF" w:rsidR="00523D33" w:rsidRDefault="004F3373" w:rsidP="008B09B7">
      <w:pPr>
        <w:jc w:val="center"/>
      </w:pPr>
      <w:r w:rsidRPr="004F3373">
        <w:rPr>
          <w:noProof/>
        </w:rPr>
        <w:lastRenderedPageBreak/>
        <w:drawing>
          <wp:anchor distT="0" distB="0" distL="114300" distR="114300" simplePos="0" relativeHeight="251701248" behindDoc="0" locked="0" layoutInCell="1" allowOverlap="1" wp14:anchorId="2755676F" wp14:editId="59CEC1CE">
            <wp:simplePos x="0" y="0"/>
            <wp:positionH relativeFrom="page">
              <wp:posOffset>247650</wp:posOffset>
            </wp:positionH>
            <wp:positionV relativeFrom="paragraph">
              <wp:posOffset>241300</wp:posOffset>
            </wp:positionV>
            <wp:extent cx="7315200" cy="4811395"/>
            <wp:effectExtent l="0" t="0" r="0" b="8255"/>
            <wp:wrapNone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809" cy="4821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Setting</w:t>
      </w:r>
    </w:p>
    <w:p w14:paraId="55E8CDB6" w14:textId="3B894A1D" w:rsidR="004F3373" w:rsidRDefault="004F3373" w:rsidP="008B09B7">
      <w:pPr>
        <w:jc w:val="center"/>
      </w:pPr>
    </w:p>
    <w:p w14:paraId="1CECFEF2" w14:textId="7563F5B0" w:rsidR="004F3373" w:rsidRDefault="004F3373" w:rsidP="008B09B7">
      <w:pPr>
        <w:jc w:val="center"/>
      </w:pPr>
    </w:p>
    <w:p w14:paraId="16D55262" w14:textId="10C62D61" w:rsidR="004F3373" w:rsidRDefault="004F3373" w:rsidP="008B09B7">
      <w:pPr>
        <w:jc w:val="center"/>
      </w:pPr>
    </w:p>
    <w:p w14:paraId="1DC7A96C" w14:textId="0FBB5D25" w:rsidR="004F3373" w:rsidRDefault="004F3373" w:rsidP="008B09B7">
      <w:pPr>
        <w:jc w:val="center"/>
      </w:pPr>
    </w:p>
    <w:p w14:paraId="21F0FDCE" w14:textId="35458581" w:rsidR="004F3373" w:rsidRDefault="004F3373" w:rsidP="008B09B7">
      <w:pPr>
        <w:jc w:val="center"/>
      </w:pPr>
    </w:p>
    <w:p w14:paraId="471F6C25" w14:textId="1B84AFD2" w:rsidR="004F3373" w:rsidRDefault="004F3373" w:rsidP="008B09B7">
      <w:pPr>
        <w:jc w:val="center"/>
      </w:pPr>
    </w:p>
    <w:p w14:paraId="4C59BFBD" w14:textId="2A1D9532" w:rsidR="004F3373" w:rsidRDefault="004F3373" w:rsidP="008B09B7">
      <w:pPr>
        <w:jc w:val="center"/>
      </w:pPr>
    </w:p>
    <w:p w14:paraId="4BF16958" w14:textId="07632811" w:rsidR="004F3373" w:rsidRDefault="004F3373" w:rsidP="008B09B7">
      <w:pPr>
        <w:jc w:val="center"/>
      </w:pPr>
    </w:p>
    <w:p w14:paraId="0204D884" w14:textId="0EF2E63F" w:rsidR="004F3373" w:rsidRDefault="004F3373" w:rsidP="008B09B7">
      <w:pPr>
        <w:jc w:val="center"/>
      </w:pPr>
    </w:p>
    <w:p w14:paraId="1777AB66" w14:textId="64F72E7C" w:rsidR="004F3373" w:rsidRDefault="004F3373" w:rsidP="008B09B7">
      <w:pPr>
        <w:jc w:val="center"/>
      </w:pPr>
    </w:p>
    <w:p w14:paraId="79BF415B" w14:textId="393B38FE" w:rsidR="004F3373" w:rsidRDefault="004F3373" w:rsidP="008B09B7">
      <w:pPr>
        <w:jc w:val="center"/>
      </w:pPr>
    </w:p>
    <w:p w14:paraId="300648B5" w14:textId="7C2018D3" w:rsidR="004F3373" w:rsidRDefault="004F3373" w:rsidP="008B09B7">
      <w:pPr>
        <w:jc w:val="center"/>
      </w:pPr>
    </w:p>
    <w:p w14:paraId="76654505" w14:textId="2615C016" w:rsidR="004F3373" w:rsidRDefault="004F3373" w:rsidP="008B09B7">
      <w:pPr>
        <w:jc w:val="center"/>
      </w:pPr>
    </w:p>
    <w:p w14:paraId="2B76DBCB" w14:textId="09DABF62" w:rsidR="004F3373" w:rsidRDefault="004F3373" w:rsidP="008B09B7">
      <w:pPr>
        <w:jc w:val="center"/>
      </w:pPr>
    </w:p>
    <w:p w14:paraId="27ECD4C4" w14:textId="43AB2597" w:rsidR="004F3373" w:rsidRDefault="004F3373" w:rsidP="008B09B7">
      <w:pPr>
        <w:jc w:val="center"/>
      </w:pPr>
    </w:p>
    <w:p w14:paraId="17CDE926" w14:textId="517621BB" w:rsidR="004F3373" w:rsidRDefault="004F3373" w:rsidP="008B09B7">
      <w:pPr>
        <w:jc w:val="center"/>
      </w:pPr>
    </w:p>
    <w:p w14:paraId="3BF8F55A" w14:textId="58E93F2E" w:rsidR="004F3373" w:rsidRDefault="004F3373" w:rsidP="008B09B7">
      <w:pPr>
        <w:jc w:val="center"/>
      </w:pPr>
    </w:p>
    <w:p w14:paraId="0729BE7A" w14:textId="677CFDF9" w:rsidR="004F3373" w:rsidRDefault="004F3373" w:rsidP="008B09B7">
      <w:pPr>
        <w:jc w:val="center"/>
      </w:pPr>
    </w:p>
    <w:p w14:paraId="41282761" w14:textId="3C7B799F" w:rsidR="004F3373" w:rsidRDefault="004F3373" w:rsidP="008B09B7">
      <w:pPr>
        <w:jc w:val="center"/>
      </w:pPr>
    </w:p>
    <w:p w14:paraId="67F5AA3E" w14:textId="5690F26D" w:rsidR="004F3373" w:rsidRDefault="004F3373" w:rsidP="008B09B7">
      <w:pPr>
        <w:jc w:val="center"/>
      </w:pPr>
    </w:p>
    <w:p w14:paraId="11B11AA4" w14:textId="5257AD4A" w:rsidR="004F3373" w:rsidRDefault="004F3373" w:rsidP="008B09B7">
      <w:pPr>
        <w:jc w:val="center"/>
      </w:pPr>
    </w:p>
    <w:p w14:paraId="089FD411" w14:textId="76973E07" w:rsidR="004F3373" w:rsidRDefault="004F3373" w:rsidP="008B09B7">
      <w:pPr>
        <w:jc w:val="center"/>
      </w:pPr>
    </w:p>
    <w:p w14:paraId="2333990B" w14:textId="0D82F046" w:rsidR="004F3373" w:rsidRDefault="004F3373" w:rsidP="008B09B7">
      <w:pPr>
        <w:jc w:val="center"/>
      </w:pPr>
    </w:p>
    <w:p w14:paraId="73486686" w14:textId="3B920C41" w:rsidR="004F3373" w:rsidRDefault="004F3373" w:rsidP="008B09B7">
      <w:pPr>
        <w:jc w:val="center"/>
      </w:pPr>
    </w:p>
    <w:p w14:paraId="6CECF0E7" w14:textId="58E2BF35" w:rsidR="004F3373" w:rsidRDefault="004F3373" w:rsidP="008B09B7">
      <w:pPr>
        <w:jc w:val="center"/>
      </w:pPr>
    </w:p>
    <w:p w14:paraId="0DCE46AC" w14:textId="3D79F5F9" w:rsidR="004F3373" w:rsidRDefault="004F3373" w:rsidP="008B09B7">
      <w:pPr>
        <w:jc w:val="center"/>
      </w:pPr>
    </w:p>
    <w:p w14:paraId="0ADE21DC" w14:textId="06C5A495" w:rsidR="004F3373" w:rsidRDefault="004F3373" w:rsidP="008B09B7">
      <w:pPr>
        <w:jc w:val="center"/>
      </w:pPr>
    </w:p>
    <w:p w14:paraId="67478952" w14:textId="3E6BFA89" w:rsidR="004F3373" w:rsidRDefault="004F3373" w:rsidP="008B09B7">
      <w:pPr>
        <w:jc w:val="center"/>
      </w:pPr>
    </w:p>
    <w:p w14:paraId="4F773B40" w14:textId="402636E1" w:rsidR="004F3373" w:rsidRDefault="004F3373" w:rsidP="008B09B7">
      <w:pPr>
        <w:jc w:val="center"/>
      </w:pPr>
      <w:r w:rsidRPr="004F3373">
        <w:rPr>
          <w:noProof/>
        </w:rPr>
        <w:lastRenderedPageBreak/>
        <w:drawing>
          <wp:anchor distT="0" distB="0" distL="114300" distR="114300" simplePos="0" relativeHeight="251702272" behindDoc="0" locked="0" layoutInCell="1" allowOverlap="1" wp14:anchorId="58A9449A" wp14:editId="1F08F1F4">
            <wp:simplePos x="0" y="0"/>
            <wp:positionH relativeFrom="page">
              <wp:posOffset>412750</wp:posOffset>
            </wp:positionH>
            <wp:positionV relativeFrom="paragraph">
              <wp:posOffset>6350</wp:posOffset>
            </wp:positionV>
            <wp:extent cx="6965680" cy="7683500"/>
            <wp:effectExtent l="0" t="0" r="6985" b="0"/>
            <wp:wrapNone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8473" cy="7686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F86F35" w14:textId="2DCF1255" w:rsidR="004F3373" w:rsidRDefault="004F3373" w:rsidP="008B09B7">
      <w:pPr>
        <w:jc w:val="center"/>
      </w:pPr>
    </w:p>
    <w:p w14:paraId="7BFF04B1" w14:textId="0163F4E3" w:rsidR="004F3373" w:rsidRDefault="004F3373" w:rsidP="008B09B7">
      <w:pPr>
        <w:jc w:val="center"/>
      </w:pPr>
    </w:p>
    <w:p w14:paraId="72B6623B" w14:textId="59E3735C" w:rsidR="004F3373" w:rsidRDefault="004F3373" w:rsidP="008B09B7">
      <w:pPr>
        <w:jc w:val="center"/>
      </w:pPr>
    </w:p>
    <w:p w14:paraId="05CD7474" w14:textId="35F94C6D" w:rsidR="004F3373" w:rsidRDefault="004F3373" w:rsidP="008B09B7">
      <w:pPr>
        <w:jc w:val="center"/>
      </w:pPr>
    </w:p>
    <w:p w14:paraId="37F5B39C" w14:textId="67F8427C" w:rsidR="004F3373" w:rsidRDefault="004F3373" w:rsidP="008B09B7">
      <w:pPr>
        <w:jc w:val="center"/>
      </w:pPr>
    </w:p>
    <w:p w14:paraId="3A1B6E95" w14:textId="496E144F" w:rsidR="004F3373" w:rsidRDefault="004F3373" w:rsidP="008B09B7">
      <w:pPr>
        <w:jc w:val="center"/>
      </w:pPr>
    </w:p>
    <w:p w14:paraId="1F0DEDCC" w14:textId="74686F71" w:rsidR="004F3373" w:rsidRDefault="004F3373" w:rsidP="008B09B7">
      <w:pPr>
        <w:jc w:val="center"/>
      </w:pPr>
    </w:p>
    <w:p w14:paraId="65883510" w14:textId="3568A01F" w:rsidR="004F3373" w:rsidRDefault="004F3373" w:rsidP="008B09B7">
      <w:pPr>
        <w:jc w:val="center"/>
      </w:pPr>
    </w:p>
    <w:p w14:paraId="09D3A207" w14:textId="16FB9514" w:rsidR="004F3373" w:rsidRDefault="004F3373" w:rsidP="008B09B7">
      <w:pPr>
        <w:jc w:val="center"/>
      </w:pPr>
    </w:p>
    <w:p w14:paraId="4C92CC06" w14:textId="36A9DF04" w:rsidR="004F3373" w:rsidRDefault="004F3373" w:rsidP="008B09B7">
      <w:pPr>
        <w:jc w:val="center"/>
      </w:pPr>
    </w:p>
    <w:p w14:paraId="2DDD7851" w14:textId="245D896E" w:rsidR="004F3373" w:rsidRDefault="004F3373" w:rsidP="008B09B7">
      <w:pPr>
        <w:jc w:val="center"/>
      </w:pPr>
    </w:p>
    <w:p w14:paraId="336DF7CF" w14:textId="1CC8988B" w:rsidR="004F3373" w:rsidRDefault="004F3373" w:rsidP="008B09B7">
      <w:pPr>
        <w:jc w:val="center"/>
      </w:pPr>
    </w:p>
    <w:p w14:paraId="5690C5E4" w14:textId="0B049AEA" w:rsidR="004F3373" w:rsidRDefault="004F3373" w:rsidP="008B09B7">
      <w:pPr>
        <w:jc w:val="center"/>
      </w:pPr>
    </w:p>
    <w:p w14:paraId="4AB7C9BD" w14:textId="07C3437C" w:rsidR="004F3373" w:rsidRDefault="004F3373" w:rsidP="008B09B7">
      <w:pPr>
        <w:jc w:val="center"/>
      </w:pPr>
    </w:p>
    <w:p w14:paraId="6900AE22" w14:textId="5A253022" w:rsidR="004F3373" w:rsidRDefault="004F3373" w:rsidP="008B09B7">
      <w:pPr>
        <w:jc w:val="center"/>
      </w:pPr>
    </w:p>
    <w:p w14:paraId="5FB463C3" w14:textId="266420C2" w:rsidR="004F3373" w:rsidRDefault="004F3373" w:rsidP="008B09B7">
      <w:pPr>
        <w:jc w:val="center"/>
      </w:pPr>
    </w:p>
    <w:p w14:paraId="6A49820C" w14:textId="210F02D1" w:rsidR="004F3373" w:rsidRDefault="004F3373" w:rsidP="008B09B7">
      <w:pPr>
        <w:jc w:val="center"/>
      </w:pPr>
    </w:p>
    <w:p w14:paraId="57EBDA73" w14:textId="0E285568" w:rsidR="004F3373" w:rsidRDefault="004F3373" w:rsidP="008B09B7">
      <w:pPr>
        <w:jc w:val="center"/>
      </w:pPr>
    </w:p>
    <w:p w14:paraId="3C613246" w14:textId="77D289CF" w:rsidR="004F3373" w:rsidRDefault="004F3373" w:rsidP="008B09B7">
      <w:pPr>
        <w:jc w:val="center"/>
      </w:pPr>
    </w:p>
    <w:p w14:paraId="62FDB6FE" w14:textId="3A622496" w:rsidR="004F3373" w:rsidRDefault="004F3373" w:rsidP="008B09B7">
      <w:pPr>
        <w:jc w:val="center"/>
      </w:pPr>
    </w:p>
    <w:p w14:paraId="62226110" w14:textId="5BF28318" w:rsidR="004F3373" w:rsidRDefault="004F3373" w:rsidP="008B09B7">
      <w:pPr>
        <w:jc w:val="center"/>
      </w:pPr>
    </w:p>
    <w:p w14:paraId="019C1939" w14:textId="5C804997" w:rsidR="004F3373" w:rsidRDefault="004F3373" w:rsidP="008B09B7">
      <w:pPr>
        <w:jc w:val="center"/>
      </w:pPr>
    </w:p>
    <w:p w14:paraId="4094144D" w14:textId="0BDBA93D" w:rsidR="004F3373" w:rsidRDefault="004F3373" w:rsidP="008B09B7">
      <w:pPr>
        <w:jc w:val="center"/>
      </w:pPr>
    </w:p>
    <w:p w14:paraId="04F845C8" w14:textId="4399BB1C" w:rsidR="004F3373" w:rsidRDefault="004F3373" w:rsidP="008B09B7">
      <w:pPr>
        <w:jc w:val="center"/>
      </w:pPr>
    </w:p>
    <w:p w14:paraId="7BABF683" w14:textId="0F1CFB86" w:rsidR="004F3373" w:rsidRDefault="004F3373" w:rsidP="008B09B7">
      <w:pPr>
        <w:jc w:val="center"/>
      </w:pPr>
    </w:p>
    <w:p w14:paraId="65EA07F0" w14:textId="5E3F6E3C" w:rsidR="004F3373" w:rsidRDefault="004F3373" w:rsidP="008B09B7">
      <w:pPr>
        <w:jc w:val="center"/>
      </w:pPr>
    </w:p>
    <w:p w14:paraId="4274CACA" w14:textId="15947CCE" w:rsidR="004F3373" w:rsidRDefault="004F3373" w:rsidP="008B09B7">
      <w:pPr>
        <w:jc w:val="center"/>
      </w:pPr>
    </w:p>
    <w:p w14:paraId="7C84A101" w14:textId="06F6A915" w:rsidR="004F3373" w:rsidRDefault="004F3373" w:rsidP="008B09B7">
      <w:pPr>
        <w:jc w:val="center"/>
      </w:pPr>
    </w:p>
    <w:p w14:paraId="3FC148BF" w14:textId="00E3D03D" w:rsidR="004F3373" w:rsidRDefault="004F3373" w:rsidP="008B09B7">
      <w:pPr>
        <w:jc w:val="center"/>
      </w:pPr>
      <w:r w:rsidRPr="004F3373">
        <w:rPr>
          <w:noProof/>
        </w:rPr>
        <w:lastRenderedPageBreak/>
        <w:drawing>
          <wp:anchor distT="0" distB="0" distL="114300" distR="114300" simplePos="0" relativeHeight="251703296" behindDoc="0" locked="0" layoutInCell="1" allowOverlap="1" wp14:anchorId="54A8D3C5" wp14:editId="2421B1B0">
            <wp:simplePos x="0" y="0"/>
            <wp:positionH relativeFrom="page">
              <wp:posOffset>247650</wp:posOffset>
            </wp:positionH>
            <wp:positionV relativeFrom="paragraph">
              <wp:posOffset>-603250</wp:posOffset>
            </wp:positionV>
            <wp:extent cx="7226300" cy="7716520"/>
            <wp:effectExtent l="0" t="0" r="0" b="0"/>
            <wp:wrapNone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26885" cy="771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26CCDE7" w14:textId="1323DA35" w:rsidR="004F3373" w:rsidRDefault="004F3373" w:rsidP="008B09B7">
      <w:pPr>
        <w:jc w:val="center"/>
      </w:pPr>
    </w:p>
    <w:p w14:paraId="6176DB13" w14:textId="27BF4E1B" w:rsidR="004F3373" w:rsidRDefault="004F3373" w:rsidP="008B09B7">
      <w:pPr>
        <w:jc w:val="center"/>
      </w:pPr>
    </w:p>
    <w:p w14:paraId="7124325B" w14:textId="14ACB104" w:rsidR="004F3373" w:rsidRDefault="004F3373" w:rsidP="008B09B7">
      <w:pPr>
        <w:jc w:val="center"/>
      </w:pPr>
    </w:p>
    <w:p w14:paraId="400FA5EB" w14:textId="335CFC71" w:rsidR="004F3373" w:rsidRDefault="004F3373" w:rsidP="008B09B7">
      <w:pPr>
        <w:jc w:val="center"/>
      </w:pPr>
    </w:p>
    <w:p w14:paraId="114D4D40" w14:textId="5D994DB1" w:rsidR="004F3373" w:rsidRDefault="004F3373" w:rsidP="008B09B7">
      <w:pPr>
        <w:jc w:val="center"/>
      </w:pPr>
    </w:p>
    <w:p w14:paraId="5D46570A" w14:textId="6E860F5E" w:rsidR="004F3373" w:rsidRDefault="004F3373" w:rsidP="008B09B7">
      <w:pPr>
        <w:jc w:val="center"/>
      </w:pPr>
    </w:p>
    <w:p w14:paraId="28088934" w14:textId="6A8453B3" w:rsidR="004F3373" w:rsidRDefault="004F3373" w:rsidP="008B09B7">
      <w:pPr>
        <w:jc w:val="center"/>
      </w:pPr>
    </w:p>
    <w:p w14:paraId="718BE2A0" w14:textId="1E8203D8" w:rsidR="004F3373" w:rsidRDefault="004F3373" w:rsidP="008B09B7">
      <w:pPr>
        <w:jc w:val="center"/>
      </w:pPr>
    </w:p>
    <w:p w14:paraId="7CDA48B6" w14:textId="5D2466C0" w:rsidR="004F3373" w:rsidRDefault="004F3373" w:rsidP="008B09B7">
      <w:pPr>
        <w:jc w:val="center"/>
      </w:pPr>
    </w:p>
    <w:p w14:paraId="5886BEAC" w14:textId="444DAE0B" w:rsidR="004F3373" w:rsidRDefault="004F3373" w:rsidP="008B09B7">
      <w:pPr>
        <w:jc w:val="center"/>
      </w:pPr>
    </w:p>
    <w:p w14:paraId="731AA280" w14:textId="5FD905C7" w:rsidR="004F3373" w:rsidRDefault="004F3373" w:rsidP="008B09B7">
      <w:pPr>
        <w:jc w:val="center"/>
      </w:pPr>
    </w:p>
    <w:p w14:paraId="23BF981C" w14:textId="083B2478" w:rsidR="004F3373" w:rsidRDefault="004F3373" w:rsidP="008B09B7">
      <w:pPr>
        <w:jc w:val="center"/>
      </w:pPr>
    </w:p>
    <w:p w14:paraId="5FF2CF35" w14:textId="01040644" w:rsidR="004F3373" w:rsidRDefault="004F3373" w:rsidP="008B09B7">
      <w:pPr>
        <w:jc w:val="center"/>
      </w:pPr>
    </w:p>
    <w:p w14:paraId="1271024C" w14:textId="1471DBCE" w:rsidR="004F3373" w:rsidRDefault="004F3373" w:rsidP="008B09B7">
      <w:pPr>
        <w:jc w:val="center"/>
      </w:pPr>
    </w:p>
    <w:p w14:paraId="6F0A23AB" w14:textId="730757A8" w:rsidR="004F3373" w:rsidRDefault="004F3373" w:rsidP="008B09B7">
      <w:pPr>
        <w:jc w:val="center"/>
      </w:pPr>
    </w:p>
    <w:p w14:paraId="7BBACC47" w14:textId="483BB08F" w:rsidR="004F3373" w:rsidRDefault="004F3373" w:rsidP="008B09B7">
      <w:pPr>
        <w:jc w:val="center"/>
      </w:pPr>
    </w:p>
    <w:p w14:paraId="34F14607" w14:textId="2718397C" w:rsidR="004F3373" w:rsidRDefault="004F3373" w:rsidP="008B09B7">
      <w:pPr>
        <w:jc w:val="center"/>
      </w:pPr>
    </w:p>
    <w:p w14:paraId="676213B3" w14:textId="389AA912" w:rsidR="004F3373" w:rsidRDefault="004F3373" w:rsidP="008B09B7">
      <w:pPr>
        <w:jc w:val="center"/>
      </w:pPr>
    </w:p>
    <w:p w14:paraId="2054F8B9" w14:textId="76D69B3C" w:rsidR="004F3373" w:rsidRDefault="004F3373" w:rsidP="008B09B7">
      <w:pPr>
        <w:jc w:val="center"/>
      </w:pPr>
    </w:p>
    <w:p w14:paraId="220E3852" w14:textId="16936E72" w:rsidR="004F3373" w:rsidRDefault="004F3373" w:rsidP="008B09B7">
      <w:pPr>
        <w:jc w:val="center"/>
      </w:pPr>
    </w:p>
    <w:p w14:paraId="3100B7EC" w14:textId="039CAE88" w:rsidR="004F3373" w:rsidRDefault="004F3373" w:rsidP="008B09B7">
      <w:pPr>
        <w:jc w:val="center"/>
      </w:pPr>
    </w:p>
    <w:p w14:paraId="2CE04A0F" w14:textId="3385F332" w:rsidR="004F3373" w:rsidRDefault="004F3373" w:rsidP="008B09B7">
      <w:pPr>
        <w:jc w:val="center"/>
      </w:pPr>
    </w:p>
    <w:p w14:paraId="34CFA586" w14:textId="1D0DCFC9" w:rsidR="004F3373" w:rsidRDefault="004F3373" w:rsidP="008B09B7">
      <w:pPr>
        <w:jc w:val="center"/>
      </w:pPr>
    </w:p>
    <w:p w14:paraId="35E91E26" w14:textId="4B366043" w:rsidR="004F3373" w:rsidRDefault="004F3373" w:rsidP="008B09B7">
      <w:pPr>
        <w:jc w:val="center"/>
      </w:pPr>
    </w:p>
    <w:p w14:paraId="0017B69F" w14:textId="28C5A1CB" w:rsidR="004F3373" w:rsidRDefault="004F3373" w:rsidP="008B09B7">
      <w:pPr>
        <w:jc w:val="center"/>
      </w:pPr>
    </w:p>
    <w:p w14:paraId="40DCACC8" w14:textId="6CDD596F" w:rsidR="004F3373" w:rsidRDefault="004F3373" w:rsidP="008B09B7">
      <w:pPr>
        <w:jc w:val="center"/>
      </w:pPr>
    </w:p>
    <w:p w14:paraId="02BCDCEE" w14:textId="227455A1" w:rsidR="004F3373" w:rsidRDefault="004F3373" w:rsidP="008B09B7">
      <w:pPr>
        <w:jc w:val="center"/>
      </w:pPr>
    </w:p>
    <w:p w14:paraId="12F98538" w14:textId="03990723" w:rsidR="004F3373" w:rsidRDefault="00C46F80" w:rsidP="00C46F80">
      <w:pPr>
        <w:jc w:val="center"/>
      </w:pPr>
      <w:proofErr w:type="spellStart"/>
      <w:r>
        <w:t>SplitGo</w:t>
      </w:r>
      <w:proofErr w:type="spellEnd"/>
    </w:p>
    <w:p w14:paraId="6D459BD8" w14:textId="65DEC90B" w:rsidR="004F3373" w:rsidRDefault="00EC6FEB" w:rsidP="008B09B7">
      <w:pPr>
        <w:jc w:val="center"/>
      </w:pPr>
      <w:r w:rsidRPr="00EC6FEB">
        <w:rPr>
          <w:noProof/>
        </w:rPr>
        <w:lastRenderedPageBreak/>
        <w:drawing>
          <wp:anchor distT="0" distB="0" distL="114300" distR="114300" simplePos="0" relativeHeight="251727872" behindDoc="0" locked="0" layoutInCell="1" allowOverlap="1" wp14:anchorId="7E3BAA23" wp14:editId="5285EE3F">
            <wp:simplePos x="0" y="0"/>
            <wp:positionH relativeFrom="column">
              <wp:posOffset>241300</wp:posOffset>
            </wp:positionH>
            <wp:positionV relativeFrom="paragraph">
              <wp:posOffset>-647700</wp:posOffset>
            </wp:positionV>
            <wp:extent cx="4882515" cy="9486900"/>
            <wp:effectExtent l="0" t="0" r="0" b="0"/>
            <wp:wrapNone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165" cy="949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7AEA61" w14:textId="6E7E3C3D" w:rsidR="004F3373" w:rsidRDefault="004F3373" w:rsidP="008B09B7">
      <w:pPr>
        <w:jc w:val="center"/>
      </w:pPr>
    </w:p>
    <w:p w14:paraId="7BD9E86B" w14:textId="66104BDC" w:rsidR="004F3373" w:rsidRDefault="004F3373" w:rsidP="008B09B7">
      <w:pPr>
        <w:jc w:val="center"/>
      </w:pPr>
    </w:p>
    <w:p w14:paraId="1A3B2658" w14:textId="6A3AB543" w:rsidR="00C46F80" w:rsidRDefault="00C46F80" w:rsidP="008B09B7">
      <w:pPr>
        <w:jc w:val="center"/>
      </w:pPr>
    </w:p>
    <w:p w14:paraId="6948CD7D" w14:textId="290021CF" w:rsidR="00C46F80" w:rsidRDefault="00C46F80" w:rsidP="008B09B7">
      <w:pPr>
        <w:jc w:val="center"/>
      </w:pPr>
    </w:p>
    <w:p w14:paraId="051DBD2C" w14:textId="60EEF296" w:rsidR="00C46F80" w:rsidRDefault="00C46F80" w:rsidP="008B09B7">
      <w:pPr>
        <w:jc w:val="center"/>
      </w:pPr>
    </w:p>
    <w:p w14:paraId="49DD47C6" w14:textId="49174441" w:rsidR="00C46F80" w:rsidRDefault="00C46F80" w:rsidP="008B09B7">
      <w:pPr>
        <w:jc w:val="center"/>
      </w:pPr>
    </w:p>
    <w:p w14:paraId="1CA25CD7" w14:textId="1BD054D0" w:rsidR="00C46F80" w:rsidRDefault="00C46F80" w:rsidP="008B09B7">
      <w:pPr>
        <w:jc w:val="center"/>
      </w:pPr>
    </w:p>
    <w:p w14:paraId="22526597" w14:textId="4E1003E8" w:rsidR="00C46F80" w:rsidRDefault="00C46F80" w:rsidP="008B09B7">
      <w:pPr>
        <w:jc w:val="center"/>
      </w:pPr>
    </w:p>
    <w:p w14:paraId="5772C202" w14:textId="6889A1B0" w:rsidR="00C46F80" w:rsidRDefault="00C46F80" w:rsidP="008B09B7">
      <w:pPr>
        <w:jc w:val="center"/>
      </w:pPr>
    </w:p>
    <w:p w14:paraId="030CCA69" w14:textId="1CBDE015" w:rsidR="00C46F80" w:rsidRDefault="00C46F80" w:rsidP="008B09B7">
      <w:pPr>
        <w:jc w:val="center"/>
      </w:pPr>
    </w:p>
    <w:p w14:paraId="3B4A597A" w14:textId="2E57719E" w:rsidR="00C46F80" w:rsidRDefault="00C46F80" w:rsidP="008B09B7">
      <w:pPr>
        <w:jc w:val="center"/>
      </w:pPr>
    </w:p>
    <w:p w14:paraId="6BAE7B22" w14:textId="1FB6C529" w:rsidR="00C46F80" w:rsidRDefault="00C46F80" w:rsidP="008B09B7">
      <w:pPr>
        <w:jc w:val="center"/>
      </w:pPr>
    </w:p>
    <w:p w14:paraId="41B66879" w14:textId="0DD2B4BD" w:rsidR="00C46F80" w:rsidRDefault="00C46F80" w:rsidP="008B09B7">
      <w:pPr>
        <w:jc w:val="center"/>
      </w:pPr>
    </w:p>
    <w:p w14:paraId="676C74C6" w14:textId="46C8C006" w:rsidR="00C46F80" w:rsidRDefault="00C46F80" w:rsidP="008B09B7">
      <w:pPr>
        <w:jc w:val="center"/>
      </w:pPr>
    </w:p>
    <w:p w14:paraId="1E7B75D5" w14:textId="01642315" w:rsidR="00C46F80" w:rsidRDefault="00C46F80" w:rsidP="008B09B7">
      <w:pPr>
        <w:jc w:val="center"/>
      </w:pPr>
    </w:p>
    <w:p w14:paraId="79A280AB" w14:textId="6A2F081F" w:rsidR="00C46F80" w:rsidRDefault="00C46F80" w:rsidP="008B09B7">
      <w:pPr>
        <w:jc w:val="center"/>
      </w:pPr>
    </w:p>
    <w:p w14:paraId="29577723" w14:textId="1B824672" w:rsidR="00C46F80" w:rsidRDefault="00C46F80" w:rsidP="008B09B7">
      <w:pPr>
        <w:jc w:val="center"/>
      </w:pPr>
    </w:p>
    <w:p w14:paraId="6FD536E3" w14:textId="61A79A80" w:rsidR="00C46F80" w:rsidRDefault="00C46F80" w:rsidP="008B09B7">
      <w:pPr>
        <w:jc w:val="center"/>
      </w:pPr>
    </w:p>
    <w:p w14:paraId="75DEFA09" w14:textId="062B2DCC" w:rsidR="00C46F80" w:rsidRDefault="00C46F80" w:rsidP="008B09B7">
      <w:pPr>
        <w:jc w:val="center"/>
      </w:pPr>
    </w:p>
    <w:p w14:paraId="4188AEC5" w14:textId="33A5963B" w:rsidR="00C46F80" w:rsidRDefault="00C46F80" w:rsidP="008B09B7">
      <w:pPr>
        <w:jc w:val="center"/>
      </w:pPr>
    </w:p>
    <w:p w14:paraId="72812707" w14:textId="5FC33053" w:rsidR="00C46F80" w:rsidRDefault="00C46F80" w:rsidP="008B09B7">
      <w:pPr>
        <w:jc w:val="center"/>
      </w:pPr>
    </w:p>
    <w:p w14:paraId="5E21D8DC" w14:textId="538961AA" w:rsidR="00C46F80" w:rsidRDefault="00C46F80" w:rsidP="008B09B7">
      <w:pPr>
        <w:jc w:val="center"/>
      </w:pPr>
    </w:p>
    <w:p w14:paraId="58748641" w14:textId="094F611B" w:rsidR="00C46F80" w:rsidRDefault="00C46F80" w:rsidP="008B09B7">
      <w:pPr>
        <w:jc w:val="center"/>
      </w:pPr>
    </w:p>
    <w:p w14:paraId="454CF517" w14:textId="34635A9C" w:rsidR="00C46F80" w:rsidRDefault="00C46F80" w:rsidP="008B09B7">
      <w:pPr>
        <w:jc w:val="center"/>
      </w:pPr>
    </w:p>
    <w:p w14:paraId="6297D1AF" w14:textId="75541D8F" w:rsidR="00C46F80" w:rsidRDefault="00C46F80" w:rsidP="008B09B7">
      <w:pPr>
        <w:jc w:val="center"/>
      </w:pPr>
    </w:p>
    <w:p w14:paraId="36FEE1DF" w14:textId="6B2C09A4" w:rsidR="00C46F80" w:rsidRDefault="00C46F80" w:rsidP="008B09B7">
      <w:pPr>
        <w:jc w:val="center"/>
      </w:pPr>
    </w:p>
    <w:p w14:paraId="137ACC6C" w14:textId="6900F7D1" w:rsidR="00C46F80" w:rsidRDefault="00C46F80" w:rsidP="008B09B7">
      <w:pPr>
        <w:jc w:val="center"/>
      </w:pPr>
    </w:p>
    <w:p w14:paraId="652FE9AF" w14:textId="7A24D9D4" w:rsidR="00C46F80" w:rsidRDefault="00C46F80" w:rsidP="008B09B7">
      <w:pPr>
        <w:jc w:val="center"/>
      </w:pPr>
    </w:p>
    <w:p w14:paraId="72C5927F" w14:textId="5110C904" w:rsidR="00C46F80" w:rsidRDefault="00EC6FEB" w:rsidP="008B09B7">
      <w:pPr>
        <w:jc w:val="center"/>
      </w:pPr>
      <w:r w:rsidRPr="00EC6FEB">
        <w:rPr>
          <w:noProof/>
        </w:rPr>
        <w:lastRenderedPageBreak/>
        <w:drawing>
          <wp:anchor distT="0" distB="0" distL="114300" distR="114300" simplePos="0" relativeHeight="251726848" behindDoc="0" locked="0" layoutInCell="1" allowOverlap="1" wp14:anchorId="6DDD9EF0" wp14:editId="07444184">
            <wp:simplePos x="0" y="0"/>
            <wp:positionH relativeFrom="margin">
              <wp:posOffset>1187450</wp:posOffset>
            </wp:positionH>
            <wp:positionV relativeFrom="paragraph">
              <wp:posOffset>-679450</wp:posOffset>
            </wp:positionV>
            <wp:extent cx="3002915" cy="9455150"/>
            <wp:effectExtent l="0" t="0" r="6985" b="0"/>
            <wp:wrapNone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144" cy="9474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49602E" w14:textId="77777777" w:rsidR="00C46F80" w:rsidRDefault="00C46F80" w:rsidP="008B09B7">
      <w:pPr>
        <w:jc w:val="center"/>
      </w:pPr>
    </w:p>
    <w:p w14:paraId="77A4F66D" w14:textId="0E8EA9C3" w:rsidR="004F3373" w:rsidRDefault="004F3373" w:rsidP="008B09B7">
      <w:pPr>
        <w:jc w:val="center"/>
      </w:pPr>
    </w:p>
    <w:p w14:paraId="1213628D" w14:textId="0CB8845B" w:rsidR="004F3373" w:rsidRDefault="004F3373" w:rsidP="008B09B7">
      <w:pPr>
        <w:jc w:val="center"/>
      </w:pPr>
    </w:p>
    <w:p w14:paraId="1DBA5554" w14:textId="106828D2" w:rsidR="004F3373" w:rsidRDefault="004F3373" w:rsidP="008B09B7">
      <w:pPr>
        <w:jc w:val="center"/>
      </w:pPr>
    </w:p>
    <w:p w14:paraId="06F2C7B3" w14:textId="2AE3D57A" w:rsidR="004F3373" w:rsidRDefault="004F3373" w:rsidP="008B09B7">
      <w:pPr>
        <w:jc w:val="center"/>
      </w:pPr>
    </w:p>
    <w:p w14:paraId="01816CAF" w14:textId="5D33345D" w:rsidR="004F3373" w:rsidRDefault="004F3373" w:rsidP="008B09B7">
      <w:pPr>
        <w:jc w:val="center"/>
      </w:pPr>
    </w:p>
    <w:p w14:paraId="106CB5DF" w14:textId="3589E209" w:rsidR="004F3373" w:rsidRDefault="004F3373" w:rsidP="008B09B7">
      <w:pPr>
        <w:jc w:val="center"/>
      </w:pPr>
    </w:p>
    <w:p w14:paraId="05B14BB0" w14:textId="7DB15F4C" w:rsidR="004F3373" w:rsidRDefault="004F3373" w:rsidP="008B09B7">
      <w:pPr>
        <w:jc w:val="center"/>
      </w:pPr>
    </w:p>
    <w:p w14:paraId="18A1E7F0" w14:textId="164BA972" w:rsidR="004F3373" w:rsidRDefault="004F3373" w:rsidP="008B09B7">
      <w:pPr>
        <w:jc w:val="center"/>
      </w:pPr>
    </w:p>
    <w:p w14:paraId="6FB04A49" w14:textId="591EC47C" w:rsidR="004F3373" w:rsidRDefault="004F3373" w:rsidP="008B09B7">
      <w:pPr>
        <w:jc w:val="center"/>
      </w:pPr>
    </w:p>
    <w:p w14:paraId="0C64AD87" w14:textId="0D61DDC7" w:rsidR="004F3373" w:rsidRDefault="004F3373" w:rsidP="008B09B7">
      <w:pPr>
        <w:jc w:val="center"/>
      </w:pPr>
    </w:p>
    <w:p w14:paraId="7E85C493" w14:textId="6CD33ED3" w:rsidR="004F3373" w:rsidRDefault="004F3373" w:rsidP="008B09B7">
      <w:pPr>
        <w:jc w:val="center"/>
      </w:pPr>
    </w:p>
    <w:p w14:paraId="7F1E1591" w14:textId="402E51B0" w:rsidR="004F3373" w:rsidRDefault="004F3373" w:rsidP="008B09B7">
      <w:pPr>
        <w:jc w:val="center"/>
      </w:pPr>
    </w:p>
    <w:p w14:paraId="4C00AA13" w14:textId="50896C46" w:rsidR="004F3373" w:rsidRDefault="004F3373" w:rsidP="008B09B7">
      <w:pPr>
        <w:jc w:val="center"/>
      </w:pPr>
    </w:p>
    <w:p w14:paraId="430B9D4F" w14:textId="2F9EBE69" w:rsidR="004F3373" w:rsidRDefault="004F3373" w:rsidP="008B09B7">
      <w:pPr>
        <w:jc w:val="center"/>
      </w:pPr>
    </w:p>
    <w:p w14:paraId="77FB8C65" w14:textId="0845FF1F" w:rsidR="004F3373" w:rsidRDefault="004F3373" w:rsidP="008B09B7">
      <w:pPr>
        <w:jc w:val="center"/>
      </w:pPr>
    </w:p>
    <w:p w14:paraId="005908A1" w14:textId="72ACBD16" w:rsidR="004F3373" w:rsidRDefault="004F3373" w:rsidP="008B09B7">
      <w:pPr>
        <w:jc w:val="center"/>
      </w:pPr>
    </w:p>
    <w:p w14:paraId="67DEE276" w14:textId="6CA2BFA0" w:rsidR="004F3373" w:rsidRDefault="004F3373" w:rsidP="008B09B7">
      <w:pPr>
        <w:jc w:val="center"/>
      </w:pPr>
    </w:p>
    <w:p w14:paraId="3A9E5982" w14:textId="67DC97C8" w:rsidR="004F3373" w:rsidRDefault="004F3373" w:rsidP="008B09B7">
      <w:pPr>
        <w:jc w:val="center"/>
      </w:pPr>
    </w:p>
    <w:p w14:paraId="14B7BF68" w14:textId="5C267D4B" w:rsidR="004F3373" w:rsidRDefault="004F3373" w:rsidP="008B09B7">
      <w:pPr>
        <w:jc w:val="center"/>
      </w:pPr>
    </w:p>
    <w:p w14:paraId="4BA192AB" w14:textId="10847D98" w:rsidR="003B24E6" w:rsidRDefault="003B24E6" w:rsidP="008B09B7">
      <w:pPr>
        <w:jc w:val="center"/>
      </w:pPr>
    </w:p>
    <w:p w14:paraId="45D2F108" w14:textId="48759E51" w:rsidR="003B24E6" w:rsidRDefault="003B24E6" w:rsidP="008B09B7">
      <w:pPr>
        <w:jc w:val="center"/>
      </w:pPr>
    </w:p>
    <w:p w14:paraId="63475E2B" w14:textId="43F4822B" w:rsidR="003B24E6" w:rsidRDefault="003B24E6" w:rsidP="008B09B7">
      <w:pPr>
        <w:jc w:val="center"/>
      </w:pPr>
    </w:p>
    <w:p w14:paraId="163290B4" w14:textId="2CE5FE24" w:rsidR="003B24E6" w:rsidRDefault="003B24E6" w:rsidP="008B09B7">
      <w:pPr>
        <w:jc w:val="center"/>
      </w:pPr>
    </w:p>
    <w:p w14:paraId="0E538020" w14:textId="34670552" w:rsidR="003B24E6" w:rsidRDefault="003B24E6" w:rsidP="008B09B7">
      <w:pPr>
        <w:jc w:val="center"/>
      </w:pPr>
    </w:p>
    <w:p w14:paraId="6F43EF61" w14:textId="1C435F37" w:rsidR="003B24E6" w:rsidRDefault="003B24E6" w:rsidP="008B09B7">
      <w:pPr>
        <w:jc w:val="center"/>
      </w:pPr>
    </w:p>
    <w:p w14:paraId="5FA887F0" w14:textId="5F73DC8D" w:rsidR="003B24E6" w:rsidRDefault="003B24E6" w:rsidP="008B09B7">
      <w:pPr>
        <w:jc w:val="center"/>
      </w:pPr>
    </w:p>
    <w:p w14:paraId="7BD1F138" w14:textId="4AE1E5ED" w:rsidR="003B24E6" w:rsidRDefault="003B24E6" w:rsidP="008B09B7">
      <w:pPr>
        <w:jc w:val="center"/>
      </w:pPr>
    </w:p>
    <w:p w14:paraId="573E911C" w14:textId="07782FE1" w:rsidR="003B24E6" w:rsidRDefault="009929E6" w:rsidP="008B09B7">
      <w:pPr>
        <w:jc w:val="center"/>
      </w:pPr>
      <w:r w:rsidRPr="009929E6">
        <w:rPr>
          <w:noProof/>
        </w:rPr>
        <w:lastRenderedPageBreak/>
        <w:drawing>
          <wp:anchor distT="0" distB="0" distL="114300" distR="114300" simplePos="0" relativeHeight="251725824" behindDoc="0" locked="0" layoutInCell="1" allowOverlap="1" wp14:anchorId="40DDEFC1" wp14:editId="107D5D2B">
            <wp:simplePos x="0" y="0"/>
            <wp:positionH relativeFrom="margin">
              <wp:align>right</wp:align>
            </wp:positionH>
            <wp:positionV relativeFrom="paragraph">
              <wp:posOffset>-774700</wp:posOffset>
            </wp:positionV>
            <wp:extent cx="1873250" cy="9781354"/>
            <wp:effectExtent l="0" t="0" r="0" b="0"/>
            <wp:wrapNone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250" cy="9781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929E6">
        <w:rPr>
          <w:noProof/>
        </w:rPr>
        <w:drawing>
          <wp:anchor distT="0" distB="0" distL="114300" distR="114300" simplePos="0" relativeHeight="251724800" behindDoc="0" locked="0" layoutInCell="1" allowOverlap="1" wp14:anchorId="1A5E4CB9" wp14:editId="44A1508F">
            <wp:simplePos x="0" y="0"/>
            <wp:positionH relativeFrom="column">
              <wp:posOffset>-323850</wp:posOffset>
            </wp:positionH>
            <wp:positionV relativeFrom="paragraph">
              <wp:posOffset>-685800</wp:posOffset>
            </wp:positionV>
            <wp:extent cx="2273300" cy="9593607"/>
            <wp:effectExtent l="0" t="0" r="0" b="7620"/>
            <wp:wrapNone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300" cy="9593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BC2D8E" w:rsidRPr="00BC2D8E">
        <w:t>UnitBasic</w:t>
      </w:r>
      <w:proofErr w:type="spellEnd"/>
    </w:p>
    <w:p w14:paraId="3518F953" w14:textId="67757D14" w:rsidR="00BC2D8E" w:rsidRDefault="00BC2D8E" w:rsidP="008B09B7">
      <w:pPr>
        <w:jc w:val="center"/>
      </w:pPr>
    </w:p>
    <w:p w14:paraId="214C6626" w14:textId="4B43CC3A" w:rsidR="00BC2D8E" w:rsidRDefault="00BC2D8E" w:rsidP="008B09B7">
      <w:pPr>
        <w:jc w:val="center"/>
      </w:pPr>
    </w:p>
    <w:p w14:paraId="02FEB201" w14:textId="7FFF8E2D" w:rsidR="00BC2D8E" w:rsidRDefault="00BC2D8E" w:rsidP="008B09B7">
      <w:pPr>
        <w:jc w:val="center"/>
      </w:pPr>
    </w:p>
    <w:p w14:paraId="09FE4EF0" w14:textId="586DCDAC" w:rsidR="00BC2D8E" w:rsidRDefault="00BC2D8E" w:rsidP="008B09B7">
      <w:pPr>
        <w:jc w:val="center"/>
      </w:pPr>
    </w:p>
    <w:p w14:paraId="7DF85AF2" w14:textId="3BC5F19F" w:rsidR="00BC2D8E" w:rsidRDefault="00BC2D8E" w:rsidP="008B09B7">
      <w:pPr>
        <w:jc w:val="center"/>
      </w:pPr>
    </w:p>
    <w:p w14:paraId="33D33668" w14:textId="48DAFEDC" w:rsidR="00BC2D8E" w:rsidRDefault="00BC2D8E" w:rsidP="008B09B7">
      <w:pPr>
        <w:jc w:val="center"/>
      </w:pPr>
    </w:p>
    <w:p w14:paraId="147017EA" w14:textId="2B522541" w:rsidR="00BC2D8E" w:rsidRDefault="00BC2D8E" w:rsidP="008B09B7">
      <w:pPr>
        <w:jc w:val="center"/>
      </w:pPr>
    </w:p>
    <w:p w14:paraId="096BFFC4" w14:textId="0F3FAAD1" w:rsidR="00BC2D8E" w:rsidRDefault="00BC2D8E" w:rsidP="008B09B7">
      <w:pPr>
        <w:jc w:val="center"/>
      </w:pPr>
    </w:p>
    <w:p w14:paraId="1888D8A3" w14:textId="54EBAE58" w:rsidR="00BC2D8E" w:rsidRDefault="00BC2D8E" w:rsidP="008B09B7">
      <w:pPr>
        <w:jc w:val="center"/>
      </w:pPr>
    </w:p>
    <w:p w14:paraId="708C4A98" w14:textId="5116A73F" w:rsidR="00BC2D8E" w:rsidRDefault="00BC2D8E" w:rsidP="008B09B7">
      <w:pPr>
        <w:jc w:val="center"/>
      </w:pPr>
    </w:p>
    <w:p w14:paraId="6D1B09CE" w14:textId="41540F95" w:rsidR="00BC2D8E" w:rsidRDefault="00BC2D8E" w:rsidP="008B09B7">
      <w:pPr>
        <w:jc w:val="center"/>
      </w:pPr>
    </w:p>
    <w:p w14:paraId="50E6A8C2" w14:textId="3BE50E51" w:rsidR="00BC2D8E" w:rsidRDefault="00BC2D8E" w:rsidP="008B09B7">
      <w:pPr>
        <w:jc w:val="center"/>
      </w:pPr>
    </w:p>
    <w:p w14:paraId="5D630C38" w14:textId="3BD8B588" w:rsidR="00BC2D8E" w:rsidRDefault="00BC2D8E" w:rsidP="008B09B7">
      <w:pPr>
        <w:jc w:val="center"/>
      </w:pPr>
    </w:p>
    <w:p w14:paraId="03B8FF8C" w14:textId="6B3048DE" w:rsidR="00BC2D8E" w:rsidRDefault="00BC2D8E" w:rsidP="008B09B7">
      <w:pPr>
        <w:jc w:val="center"/>
      </w:pPr>
    </w:p>
    <w:p w14:paraId="36685087" w14:textId="5AE629D3" w:rsidR="00BC2D8E" w:rsidRDefault="00BC2D8E" w:rsidP="008B09B7">
      <w:pPr>
        <w:jc w:val="center"/>
      </w:pPr>
    </w:p>
    <w:p w14:paraId="4ADF7B3D" w14:textId="7A87A91A" w:rsidR="00BC2D8E" w:rsidRDefault="00BC2D8E" w:rsidP="008B09B7">
      <w:pPr>
        <w:jc w:val="center"/>
      </w:pPr>
    </w:p>
    <w:p w14:paraId="416F3166" w14:textId="61C6DFB5" w:rsidR="00BC2D8E" w:rsidRDefault="00BC2D8E" w:rsidP="008B09B7">
      <w:pPr>
        <w:jc w:val="center"/>
      </w:pPr>
    </w:p>
    <w:p w14:paraId="258111CD" w14:textId="6394A04A" w:rsidR="00BC2D8E" w:rsidRDefault="00BC2D8E" w:rsidP="008B09B7">
      <w:pPr>
        <w:jc w:val="center"/>
      </w:pPr>
    </w:p>
    <w:p w14:paraId="57D62746" w14:textId="4DAD93F4" w:rsidR="00BC2D8E" w:rsidRDefault="00BC2D8E" w:rsidP="008B09B7">
      <w:pPr>
        <w:jc w:val="center"/>
      </w:pPr>
    </w:p>
    <w:p w14:paraId="1711C438" w14:textId="1FA16440" w:rsidR="00BC2D8E" w:rsidRDefault="00BC2D8E" w:rsidP="008B09B7">
      <w:pPr>
        <w:jc w:val="center"/>
      </w:pPr>
    </w:p>
    <w:p w14:paraId="0D8F9ECE" w14:textId="59CBF71D" w:rsidR="00BC2D8E" w:rsidRDefault="00BC2D8E" w:rsidP="008B09B7">
      <w:pPr>
        <w:jc w:val="center"/>
      </w:pPr>
    </w:p>
    <w:p w14:paraId="00D3E8CF" w14:textId="5C96F56F" w:rsidR="00BC2D8E" w:rsidRDefault="00BC2D8E" w:rsidP="008B09B7">
      <w:pPr>
        <w:jc w:val="center"/>
      </w:pPr>
    </w:p>
    <w:p w14:paraId="265291EC" w14:textId="48B4CD92" w:rsidR="00BC2D8E" w:rsidRDefault="00BC2D8E" w:rsidP="008B09B7">
      <w:pPr>
        <w:jc w:val="center"/>
      </w:pPr>
    </w:p>
    <w:p w14:paraId="5B3F34C7" w14:textId="22D88EDC" w:rsidR="00BC2D8E" w:rsidRDefault="00BC2D8E" w:rsidP="008B09B7">
      <w:pPr>
        <w:jc w:val="center"/>
      </w:pPr>
    </w:p>
    <w:p w14:paraId="68ED5C38" w14:textId="74F7C96D" w:rsidR="00BC2D8E" w:rsidRDefault="00BC2D8E" w:rsidP="008B09B7">
      <w:pPr>
        <w:jc w:val="center"/>
      </w:pPr>
    </w:p>
    <w:p w14:paraId="60F748D1" w14:textId="09B15B43" w:rsidR="00BC2D8E" w:rsidRDefault="00BC2D8E" w:rsidP="008B09B7">
      <w:pPr>
        <w:jc w:val="center"/>
      </w:pPr>
    </w:p>
    <w:p w14:paraId="7406CAF1" w14:textId="43A462D5" w:rsidR="00BC2D8E" w:rsidRDefault="00BC2D8E" w:rsidP="008B09B7">
      <w:pPr>
        <w:jc w:val="center"/>
      </w:pPr>
    </w:p>
    <w:p w14:paraId="147052C8" w14:textId="34248E7C" w:rsidR="00BC2D8E" w:rsidRDefault="00BC2D8E" w:rsidP="008B09B7">
      <w:pPr>
        <w:jc w:val="center"/>
      </w:pPr>
    </w:p>
    <w:p w14:paraId="797AFDFD" w14:textId="4874D036" w:rsidR="00BC2D8E" w:rsidRDefault="009929E6" w:rsidP="008B09B7">
      <w:pPr>
        <w:jc w:val="center"/>
      </w:pPr>
      <w:r w:rsidRPr="009929E6">
        <w:rPr>
          <w:noProof/>
        </w:rPr>
        <w:lastRenderedPageBreak/>
        <w:drawing>
          <wp:anchor distT="0" distB="0" distL="114300" distR="114300" simplePos="0" relativeHeight="251723776" behindDoc="0" locked="0" layoutInCell="1" allowOverlap="1" wp14:anchorId="6DEACF02" wp14:editId="23DF5A8E">
            <wp:simplePos x="0" y="0"/>
            <wp:positionH relativeFrom="page">
              <wp:posOffset>412750</wp:posOffset>
            </wp:positionH>
            <wp:positionV relativeFrom="paragraph">
              <wp:posOffset>-558800</wp:posOffset>
            </wp:positionV>
            <wp:extent cx="4533265" cy="9391650"/>
            <wp:effectExtent l="0" t="0" r="635" b="0"/>
            <wp:wrapNone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9480" cy="9404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D15EC4F" w14:textId="4D179932" w:rsidR="00BC2D8E" w:rsidRDefault="00BC2D8E" w:rsidP="008B09B7">
      <w:pPr>
        <w:jc w:val="center"/>
      </w:pPr>
    </w:p>
    <w:p w14:paraId="1D5CEECE" w14:textId="11420DEF" w:rsidR="00BC2D8E" w:rsidRDefault="00BC2D8E" w:rsidP="008B09B7">
      <w:pPr>
        <w:jc w:val="center"/>
      </w:pPr>
    </w:p>
    <w:p w14:paraId="2E1D4D09" w14:textId="3521297D" w:rsidR="00BC2D8E" w:rsidRDefault="00BC2D8E" w:rsidP="008B09B7">
      <w:pPr>
        <w:jc w:val="center"/>
      </w:pPr>
    </w:p>
    <w:p w14:paraId="5441645F" w14:textId="6BB460AF" w:rsidR="00BC2D8E" w:rsidRDefault="00BC2D8E" w:rsidP="008B09B7">
      <w:pPr>
        <w:jc w:val="center"/>
      </w:pPr>
    </w:p>
    <w:p w14:paraId="01EE010E" w14:textId="22AB23B8" w:rsidR="00BC2D8E" w:rsidRDefault="00BC2D8E" w:rsidP="008B09B7">
      <w:pPr>
        <w:jc w:val="center"/>
      </w:pPr>
    </w:p>
    <w:p w14:paraId="1A861514" w14:textId="24E35278" w:rsidR="00BC2D8E" w:rsidRDefault="00BC2D8E" w:rsidP="008B09B7">
      <w:pPr>
        <w:jc w:val="center"/>
      </w:pPr>
    </w:p>
    <w:p w14:paraId="3FDF93E5" w14:textId="7F398AE9" w:rsidR="00BC2D8E" w:rsidRDefault="00BC2D8E" w:rsidP="008B09B7">
      <w:pPr>
        <w:jc w:val="center"/>
      </w:pPr>
    </w:p>
    <w:p w14:paraId="5D92FADD" w14:textId="6AAED19D" w:rsidR="00BC2D8E" w:rsidRDefault="00BC2D8E" w:rsidP="008B09B7">
      <w:pPr>
        <w:jc w:val="center"/>
      </w:pPr>
    </w:p>
    <w:p w14:paraId="4FAC725D" w14:textId="25AC3D11" w:rsidR="00BC2D8E" w:rsidRDefault="00BC2D8E" w:rsidP="008B09B7">
      <w:pPr>
        <w:jc w:val="center"/>
      </w:pPr>
    </w:p>
    <w:p w14:paraId="5BAF8280" w14:textId="772E53B8" w:rsidR="00BC2D8E" w:rsidRDefault="00BC2D8E" w:rsidP="008B09B7">
      <w:pPr>
        <w:jc w:val="center"/>
      </w:pPr>
    </w:p>
    <w:p w14:paraId="474EB746" w14:textId="31D9D4F8" w:rsidR="00BC2D8E" w:rsidRDefault="00BC2D8E" w:rsidP="008B09B7">
      <w:pPr>
        <w:jc w:val="center"/>
      </w:pPr>
    </w:p>
    <w:p w14:paraId="0CCBEE16" w14:textId="06797A1E" w:rsidR="00BC2D8E" w:rsidRDefault="00BC2D8E" w:rsidP="008B09B7">
      <w:pPr>
        <w:jc w:val="center"/>
      </w:pPr>
    </w:p>
    <w:p w14:paraId="7D4E863E" w14:textId="48810550" w:rsidR="00BC2D8E" w:rsidRDefault="00BC2D8E" w:rsidP="008B09B7">
      <w:pPr>
        <w:jc w:val="center"/>
      </w:pPr>
    </w:p>
    <w:p w14:paraId="18B5B398" w14:textId="0DB7866B" w:rsidR="00BC2D8E" w:rsidRDefault="00BC2D8E" w:rsidP="008B09B7">
      <w:pPr>
        <w:jc w:val="center"/>
      </w:pPr>
    </w:p>
    <w:p w14:paraId="54AC7330" w14:textId="76CBDABE" w:rsidR="00BC2D8E" w:rsidRDefault="00BC2D8E" w:rsidP="008B09B7">
      <w:pPr>
        <w:jc w:val="center"/>
      </w:pPr>
    </w:p>
    <w:p w14:paraId="059390DB" w14:textId="0928CF58" w:rsidR="00BC2D8E" w:rsidRDefault="00BC2D8E" w:rsidP="008B09B7">
      <w:pPr>
        <w:jc w:val="center"/>
      </w:pPr>
    </w:p>
    <w:p w14:paraId="7DA715C4" w14:textId="0DFB0641" w:rsidR="00BC2D8E" w:rsidRDefault="00BC2D8E" w:rsidP="008B09B7">
      <w:pPr>
        <w:jc w:val="center"/>
      </w:pPr>
    </w:p>
    <w:p w14:paraId="722B9D70" w14:textId="0E43C9E0" w:rsidR="00BC2D8E" w:rsidRDefault="00BC2D8E" w:rsidP="008B09B7">
      <w:pPr>
        <w:jc w:val="center"/>
      </w:pPr>
    </w:p>
    <w:p w14:paraId="59A45756" w14:textId="10B76A97" w:rsidR="00BC2D8E" w:rsidRDefault="00BC2D8E" w:rsidP="008B09B7">
      <w:pPr>
        <w:jc w:val="center"/>
      </w:pPr>
    </w:p>
    <w:p w14:paraId="6780EF5B" w14:textId="586B615B" w:rsidR="00BC2D8E" w:rsidRDefault="00BC2D8E" w:rsidP="008B09B7">
      <w:pPr>
        <w:jc w:val="center"/>
      </w:pPr>
    </w:p>
    <w:p w14:paraId="2A82BE18" w14:textId="74C376FB" w:rsidR="00BC2D8E" w:rsidRDefault="00BC2D8E" w:rsidP="008B09B7">
      <w:pPr>
        <w:jc w:val="center"/>
      </w:pPr>
    </w:p>
    <w:p w14:paraId="09B87A57" w14:textId="053A1887" w:rsidR="00BC2D8E" w:rsidRDefault="00BC2D8E" w:rsidP="008B09B7">
      <w:pPr>
        <w:jc w:val="center"/>
      </w:pPr>
    </w:p>
    <w:p w14:paraId="20CB9A02" w14:textId="3DE00396" w:rsidR="00BC2D8E" w:rsidRDefault="00BC2D8E" w:rsidP="008B09B7">
      <w:pPr>
        <w:jc w:val="center"/>
      </w:pPr>
    </w:p>
    <w:p w14:paraId="55F6688F" w14:textId="69161255" w:rsidR="00BC2D8E" w:rsidRDefault="00BC2D8E" w:rsidP="008B09B7">
      <w:pPr>
        <w:jc w:val="center"/>
      </w:pPr>
    </w:p>
    <w:p w14:paraId="0ECA45A9" w14:textId="00DF24C3" w:rsidR="00BC2D8E" w:rsidRDefault="00BC2D8E" w:rsidP="008B09B7">
      <w:pPr>
        <w:jc w:val="center"/>
      </w:pPr>
    </w:p>
    <w:p w14:paraId="0B920171" w14:textId="7B4E1328" w:rsidR="00BC2D8E" w:rsidRDefault="00BC2D8E" w:rsidP="008B09B7">
      <w:pPr>
        <w:jc w:val="center"/>
      </w:pPr>
    </w:p>
    <w:p w14:paraId="7D41D954" w14:textId="623B7468" w:rsidR="00BC2D8E" w:rsidRDefault="00BC2D8E" w:rsidP="008B09B7">
      <w:pPr>
        <w:jc w:val="center"/>
      </w:pPr>
    </w:p>
    <w:p w14:paraId="1DEDB497" w14:textId="4335D388" w:rsidR="00BC2D8E" w:rsidRDefault="00BC2D8E" w:rsidP="008B09B7">
      <w:pPr>
        <w:jc w:val="center"/>
      </w:pPr>
    </w:p>
    <w:p w14:paraId="0300D79C" w14:textId="0F1A8BB4" w:rsidR="00BC2D8E" w:rsidRDefault="009929E6" w:rsidP="008B09B7">
      <w:pPr>
        <w:jc w:val="center"/>
      </w:pPr>
      <w:r w:rsidRPr="009929E6">
        <w:rPr>
          <w:noProof/>
        </w:rPr>
        <w:lastRenderedPageBreak/>
        <w:drawing>
          <wp:anchor distT="0" distB="0" distL="114300" distR="114300" simplePos="0" relativeHeight="251722752" behindDoc="0" locked="0" layoutInCell="1" allowOverlap="1" wp14:anchorId="259DC657" wp14:editId="5DD5CA01">
            <wp:simplePos x="0" y="0"/>
            <wp:positionH relativeFrom="page">
              <wp:posOffset>857250</wp:posOffset>
            </wp:positionH>
            <wp:positionV relativeFrom="paragraph">
              <wp:posOffset>-634999</wp:posOffset>
            </wp:positionV>
            <wp:extent cx="4717415" cy="9448800"/>
            <wp:effectExtent l="0" t="0" r="6985" b="0"/>
            <wp:wrapNone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816" cy="9457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6666EC2" w14:textId="42B3E16B" w:rsidR="00BC2D8E" w:rsidRDefault="00BC2D8E" w:rsidP="008B09B7">
      <w:pPr>
        <w:jc w:val="center"/>
      </w:pPr>
    </w:p>
    <w:p w14:paraId="09DB90A7" w14:textId="474914C9" w:rsidR="00BC2D8E" w:rsidRDefault="00BC2D8E" w:rsidP="008B09B7">
      <w:pPr>
        <w:jc w:val="center"/>
      </w:pPr>
    </w:p>
    <w:p w14:paraId="59AF2CBF" w14:textId="30549166" w:rsidR="00BC2D8E" w:rsidRDefault="00BC2D8E" w:rsidP="008B09B7">
      <w:pPr>
        <w:jc w:val="center"/>
      </w:pPr>
    </w:p>
    <w:p w14:paraId="375AD31E" w14:textId="3261F04E" w:rsidR="00BC2D8E" w:rsidRDefault="00BC2D8E" w:rsidP="008B09B7">
      <w:pPr>
        <w:jc w:val="center"/>
      </w:pPr>
    </w:p>
    <w:p w14:paraId="724CA1F8" w14:textId="00EEABCC" w:rsidR="00BC2D8E" w:rsidRDefault="00BC2D8E" w:rsidP="008B09B7">
      <w:pPr>
        <w:jc w:val="center"/>
      </w:pPr>
    </w:p>
    <w:p w14:paraId="5F415898" w14:textId="68F0B4DB" w:rsidR="00BC2D8E" w:rsidRDefault="00BC2D8E" w:rsidP="008B09B7">
      <w:pPr>
        <w:jc w:val="center"/>
      </w:pPr>
    </w:p>
    <w:p w14:paraId="7557219A" w14:textId="110ABFF1" w:rsidR="00BC2D8E" w:rsidRDefault="00BC2D8E" w:rsidP="008B09B7">
      <w:pPr>
        <w:jc w:val="center"/>
      </w:pPr>
    </w:p>
    <w:p w14:paraId="64723A18" w14:textId="0D2B97BE" w:rsidR="00BC2D8E" w:rsidRDefault="00BC2D8E" w:rsidP="008B09B7">
      <w:pPr>
        <w:jc w:val="center"/>
      </w:pPr>
    </w:p>
    <w:p w14:paraId="5C691283" w14:textId="45F81829" w:rsidR="00BC2D8E" w:rsidRDefault="00BC2D8E" w:rsidP="008B09B7">
      <w:pPr>
        <w:jc w:val="center"/>
      </w:pPr>
    </w:p>
    <w:p w14:paraId="59C3BE4D" w14:textId="45686EE8" w:rsidR="00BC2D8E" w:rsidRDefault="00BC2D8E" w:rsidP="008B09B7">
      <w:pPr>
        <w:jc w:val="center"/>
      </w:pPr>
    </w:p>
    <w:p w14:paraId="52739970" w14:textId="37D251C1" w:rsidR="00BC2D8E" w:rsidRDefault="00BC2D8E" w:rsidP="008B09B7">
      <w:pPr>
        <w:jc w:val="center"/>
      </w:pPr>
    </w:p>
    <w:p w14:paraId="1A971A74" w14:textId="31DE969A" w:rsidR="00BC2D8E" w:rsidRDefault="00BC2D8E" w:rsidP="008B09B7">
      <w:pPr>
        <w:jc w:val="center"/>
      </w:pPr>
    </w:p>
    <w:p w14:paraId="43447035" w14:textId="33916810" w:rsidR="00BC2D8E" w:rsidRDefault="00BC2D8E" w:rsidP="008B09B7">
      <w:pPr>
        <w:jc w:val="center"/>
      </w:pPr>
    </w:p>
    <w:p w14:paraId="6C51FA3D" w14:textId="1FF9DA7E" w:rsidR="00BC2D8E" w:rsidRDefault="00BC2D8E" w:rsidP="008B09B7">
      <w:pPr>
        <w:jc w:val="center"/>
      </w:pPr>
    </w:p>
    <w:p w14:paraId="4F3FCFA4" w14:textId="5E0DA570" w:rsidR="00BC2D8E" w:rsidRDefault="00BC2D8E" w:rsidP="008B09B7">
      <w:pPr>
        <w:jc w:val="center"/>
      </w:pPr>
    </w:p>
    <w:p w14:paraId="4C9091E1" w14:textId="6139368F" w:rsidR="00BC2D8E" w:rsidRDefault="00BC2D8E" w:rsidP="008B09B7">
      <w:pPr>
        <w:jc w:val="center"/>
      </w:pPr>
    </w:p>
    <w:p w14:paraId="6AEEF346" w14:textId="6BF7B0C6" w:rsidR="00BC2D8E" w:rsidRDefault="00BC2D8E" w:rsidP="008B09B7">
      <w:pPr>
        <w:jc w:val="center"/>
      </w:pPr>
    </w:p>
    <w:p w14:paraId="18458EF3" w14:textId="3F89ACDC" w:rsidR="00BC2D8E" w:rsidRDefault="00BC2D8E" w:rsidP="008B09B7">
      <w:pPr>
        <w:jc w:val="center"/>
      </w:pPr>
    </w:p>
    <w:p w14:paraId="1FB950AF" w14:textId="23591E78" w:rsidR="00BC2D8E" w:rsidRDefault="00BC2D8E" w:rsidP="008B09B7">
      <w:pPr>
        <w:jc w:val="center"/>
      </w:pPr>
    </w:p>
    <w:p w14:paraId="2CF2B3B7" w14:textId="75E55050" w:rsidR="00BC2D8E" w:rsidRDefault="00BC2D8E" w:rsidP="008B09B7">
      <w:pPr>
        <w:jc w:val="center"/>
      </w:pPr>
    </w:p>
    <w:p w14:paraId="79470F49" w14:textId="36225809" w:rsidR="00BC2D8E" w:rsidRDefault="00BC2D8E" w:rsidP="008B09B7">
      <w:pPr>
        <w:jc w:val="center"/>
      </w:pPr>
    </w:p>
    <w:p w14:paraId="5E981621" w14:textId="0B95C70F" w:rsidR="00BC2D8E" w:rsidRDefault="00BC2D8E" w:rsidP="008B09B7">
      <w:pPr>
        <w:jc w:val="center"/>
      </w:pPr>
    </w:p>
    <w:p w14:paraId="0C02407A" w14:textId="4D703A5F" w:rsidR="00BC2D8E" w:rsidRDefault="00BC2D8E" w:rsidP="008B09B7">
      <w:pPr>
        <w:jc w:val="center"/>
      </w:pPr>
    </w:p>
    <w:p w14:paraId="657C353D" w14:textId="6913401F" w:rsidR="00BC2D8E" w:rsidRDefault="00BC2D8E" w:rsidP="008B09B7">
      <w:pPr>
        <w:jc w:val="center"/>
      </w:pPr>
    </w:p>
    <w:p w14:paraId="228FD2BC" w14:textId="0294383D" w:rsidR="00BC2D8E" w:rsidRDefault="00BC2D8E" w:rsidP="008B09B7">
      <w:pPr>
        <w:jc w:val="center"/>
      </w:pPr>
    </w:p>
    <w:p w14:paraId="0B3E29A5" w14:textId="6AD05C3C" w:rsidR="00BC2D8E" w:rsidRDefault="00BC2D8E" w:rsidP="008B09B7">
      <w:pPr>
        <w:jc w:val="center"/>
      </w:pPr>
    </w:p>
    <w:p w14:paraId="566F4A98" w14:textId="068D8E00" w:rsidR="00BC2D8E" w:rsidRDefault="00BC2D8E" w:rsidP="008B09B7">
      <w:pPr>
        <w:jc w:val="center"/>
      </w:pPr>
    </w:p>
    <w:p w14:paraId="7F8D553C" w14:textId="6C0BEAB0" w:rsidR="00BC2D8E" w:rsidRDefault="00BC2D8E" w:rsidP="008B09B7">
      <w:pPr>
        <w:jc w:val="center"/>
      </w:pPr>
    </w:p>
    <w:p w14:paraId="20374093" w14:textId="757F26F9" w:rsidR="00BC2D8E" w:rsidRDefault="009929E6" w:rsidP="008B09B7">
      <w:pPr>
        <w:jc w:val="center"/>
      </w:pPr>
      <w:r w:rsidRPr="009929E6">
        <w:rPr>
          <w:noProof/>
        </w:rPr>
        <w:lastRenderedPageBreak/>
        <w:drawing>
          <wp:anchor distT="0" distB="0" distL="114300" distR="114300" simplePos="0" relativeHeight="251721728" behindDoc="0" locked="0" layoutInCell="1" allowOverlap="1" wp14:anchorId="6229F8CE" wp14:editId="11903D10">
            <wp:simplePos x="0" y="0"/>
            <wp:positionH relativeFrom="page">
              <wp:posOffset>266700</wp:posOffset>
            </wp:positionH>
            <wp:positionV relativeFrom="paragraph">
              <wp:posOffset>-596900</wp:posOffset>
            </wp:positionV>
            <wp:extent cx="5968365" cy="9447979"/>
            <wp:effectExtent l="0" t="0" r="0" b="1270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233" cy="9454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7E7577" w14:textId="3F6D39BC" w:rsidR="00BC2D8E" w:rsidRDefault="00BC2D8E" w:rsidP="008B09B7">
      <w:pPr>
        <w:jc w:val="center"/>
      </w:pPr>
    </w:p>
    <w:p w14:paraId="5C4CC387" w14:textId="07F5F0E8" w:rsidR="00BC2D8E" w:rsidRDefault="00BC2D8E" w:rsidP="008B09B7">
      <w:pPr>
        <w:jc w:val="center"/>
      </w:pPr>
    </w:p>
    <w:p w14:paraId="0127A61D" w14:textId="691C51FE" w:rsidR="00BC2D8E" w:rsidRDefault="00BC2D8E" w:rsidP="008B09B7">
      <w:pPr>
        <w:jc w:val="center"/>
      </w:pPr>
    </w:p>
    <w:p w14:paraId="7E826499" w14:textId="6B5A3964" w:rsidR="00BC2D8E" w:rsidRDefault="00BC2D8E" w:rsidP="008B09B7">
      <w:pPr>
        <w:jc w:val="center"/>
      </w:pPr>
    </w:p>
    <w:p w14:paraId="7F589C3F" w14:textId="056F24E3" w:rsidR="00BC2D8E" w:rsidRDefault="00BC2D8E" w:rsidP="008B09B7">
      <w:pPr>
        <w:jc w:val="center"/>
      </w:pPr>
    </w:p>
    <w:p w14:paraId="13E6BFA8" w14:textId="1653436F" w:rsidR="00BC2D8E" w:rsidRDefault="00BC2D8E" w:rsidP="008B09B7">
      <w:pPr>
        <w:jc w:val="center"/>
      </w:pPr>
    </w:p>
    <w:p w14:paraId="134EC408" w14:textId="4FC31E0E" w:rsidR="00BC2D8E" w:rsidRDefault="00BC2D8E" w:rsidP="008B09B7">
      <w:pPr>
        <w:jc w:val="center"/>
      </w:pPr>
    </w:p>
    <w:p w14:paraId="0B64CCF1" w14:textId="3516E276" w:rsidR="00BC2D8E" w:rsidRDefault="00BC2D8E" w:rsidP="008B09B7">
      <w:pPr>
        <w:jc w:val="center"/>
      </w:pPr>
    </w:p>
    <w:p w14:paraId="49FAA973" w14:textId="30437FCA" w:rsidR="00BC2D8E" w:rsidRDefault="00BC2D8E" w:rsidP="008B09B7">
      <w:pPr>
        <w:jc w:val="center"/>
      </w:pPr>
    </w:p>
    <w:p w14:paraId="288A2826" w14:textId="57330362" w:rsidR="00BC2D8E" w:rsidRDefault="00BC2D8E" w:rsidP="008B09B7">
      <w:pPr>
        <w:jc w:val="center"/>
      </w:pPr>
    </w:p>
    <w:p w14:paraId="5B15AEAD" w14:textId="69DB0826" w:rsidR="00BC2D8E" w:rsidRDefault="00BC2D8E" w:rsidP="008B09B7">
      <w:pPr>
        <w:jc w:val="center"/>
      </w:pPr>
    </w:p>
    <w:p w14:paraId="12D489D3" w14:textId="7EB82C54" w:rsidR="00BC2D8E" w:rsidRDefault="00BC2D8E" w:rsidP="008B09B7">
      <w:pPr>
        <w:jc w:val="center"/>
      </w:pPr>
    </w:p>
    <w:p w14:paraId="7A899A0F" w14:textId="0BE821EC" w:rsidR="00BC2D8E" w:rsidRDefault="00BC2D8E" w:rsidP="008B09B7">
      <w:pPr>
        <w:jc w:val="center"/>
      </w:pPr>
    </w:p>
    <w:p w14:paraId="636A0092" w14:textId="74A4D6D3" w:rsidR="00BC2D8E" w:rsidRDefault="00BC2D8E" w:rsidP="008B09B7">
      <w:pPr>
        <w:jc w:val="center"/>
      </w:pPr>
    </w:p>
    <w:p w14:paraId="72D24B2B" w14:textId="089AADD4" w:rsidR="00BC2D8E" w:rsidRDefault="00BC2D8E" w:rsidP="008B09B7">
      <w:pPr>
        <w:jc w:val="center"/>
      </w:pPr>
    </w:p>
    <w:p w14:paraId="310B6593" w14:textId="1D447DCA" w:rsidR="00BC2D8E" w:rsidRDefault="00BC2D8E" w:rsidP="008B09B7">
      <w:pPr>
        <w:jc w:val="center"/>
      </w:pPr>
    </w:p>
    <w:p w14:paraId="679A6980" w14:textId="29CE3967" w:rsidR="00BC2D8E" w:rsidRDefault="00BC2D8E" w:rsidP="008B09B7">
      <w:pPr>
        <w:jc w:val="center"/>
      </w:pPr>
    </w:p>
    <w:p w14:paraId="677CFF74" w14:textId="4160F994" w:rsidR="00BC2D8E" w:rsidRDefault="00BC2D8E" w:rsidP="008B09B7">
      <w:pPr>
        <w:jc w:val="center"/>
      </w:pPr>
    </w:p>
    <w:p w14:paraId="405386F2" w14:textId="5F6CC622" w:rsidR="00BC2D8E" w:rsidRDefault="00BC2D8E" w:rsidP="008B09B7">
      <w:pPr>
        <w:jc w:val="center"/>
      </w:pPr>
    </w:p>
    <w:p w14:paraId="6AF9E67B" w14:textId="100BFE9D" w:rsidR="00BC2D8E" w:rsidRDefault="00BC2D8E" w:rsidP="008B09B7">
      <w:pPr>
        <w:jc w:val="center"/>
      </w:pPr>
    </w:p>
    <w:p w14:paraId="37337F50" w14:textId="4DA7F555" w:rsidR="00BC2D8E" w:rsidRDefault="00BC2D8E" w:rsidP="008B09B7">
      <w:pPr>
        <w:jc w:val="center"/>
      </w:pPr>
    </w:p>
    <w:p w14:paraId="3F7B8C7B" w14:textId="01C912EB" w:rsidR="00BC2D8E" w:rsidRDefault="00BC2D8E" w:rsidP="008B09B7">
      <w:pPr>
        <w:jc w:val="center"/>
      </w:pPr>
    </w:p>
    <w:p w14:paraId="19E778BF" w14:textId="600FF3C8" w:rsidR="00BC2D8E" w:rsidRDefault="00BC2D8E" w:rsidP="008B09B7">
      <w:pPr>
        <w:jc w:val="center"/>
      </w:pPr>
    </w:p>
    <w:p w14:paraId="5F081992" w14:textId="54C9CEAE" w:rsidR="00BC2D8E" w:rsidRDefault="00BC2D8E" w:rsidP="008B09B7">
      <w:pPr>
        <w:jc w:val="center"/>
      </w:pPr>
    </w:p>
    <w:p w14:paraId="5D0ABE7A" w14:textId="003A434A" w:rsidR="00BC2D8E" w:rsidRDefault="00BC2D8E" w:rsidP="008B09B7">
      <w:pPr>
        <w:jc w:val="center"/>
      </w:pPr>
    </w:p>
    <w:p w14:paraId="56340FC0" w14:textId="264D167D" w:rsidR="00BC2D8E" w:rsidRDefault="00BC2D8E" w:rsidP="008B09B7">
      <w:pPr>
        <w:jc w:val="center"/>
      </w:pPr>
    </w:p>
    <w:p w14:paraId="76648430" w14:textId="093009EC" w:rsidR="00BC2D8E" w:rsidRDefault="00BC2D8E" w:rsidP="008B09B7">
      <w:pPr>
        <w:jc w:val="center"/>
      </w:pPr>
    </w:p>
    <w:p w14:paraId="12F9462E" w14:textId="000602F8" w:rsidR="00BC2D8E" w:rsidRDefault="00BC2D8E" w:rsidP="008B09B7">
      <w:pPr>
        <w:jc w:val="center"/>
      </w:pPr>
    </w:p>
    <w:p w14:paraId="01AC96AD" w14:textId="5524B24E" w:rsidR="00BC2D8E" w:rsidRDefault="00371DF1" w:rsidP="008B09B7">
      <w:pPr>
        <w:jc w:val="center"/>
      </w:pPr>
      <w:r w:rsidRPr="00371DF1">
        <w:rPr>
          <w:noProof/>
        </w:rPr>
        <w:lastRenderedPageBreak/>
        <w:drawing>
          <wp:anchor distT="0" distB="0" distL="114300" distR="114300" simplePos="0" relativeHeight="251720704" behindDoc="0" locked="0" layoutInCell="1" allowOverlap="1" wp14:anchorId="28A8F7C1" wp14:editId="4DCC6E90">
            <wp:simplePos x="0" y="0"/>
            <wp:positionH relativeFrom="page">
              <wp:posOffset>635000</wp:posOffset>
            </wp:positionH>
            <wp:positionV relativeFrom="paragraph">
              <wp:posOffset>-532621</wp:posOffset>
            </wp:positionV>
            <wp:extent cx="5922510" cy="9239250"/>
            <wp:effectExtent l="0" t="0" r="2540" b="0"/>
            <wp:wrapNone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510" cy="923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6DF6F79" w14:textId="54C45F6E" w:rsidR="00BC2D8E" w:rsidRDefault="00BC2D8E" w:rsidP="008B09B7">
      <w:pPr>
        <w:jc w:val="center"/>
      </w:pPr>
    </w:p>
    <w:p w14:paraId="0C8DDD13" w14:textId="3966DAC6" w:rsidR="00BC2D8E" w:rsidRDefault="00BC2D8E" w:rsidP="008B09B7">
      <w:pPr>
        <w:jc w:val="center"/>
      </w:pPr>
    </w:p>
    <w:p w14:paraId="39E3B299" w14:textId="6F477B29" w:rsidR="00BC2D8E" w:rsidRDefault="00BC2D8E" w:rsidP="008B09B7">
      <w:pPr>
        <w:jc w:val="center"/>
      </w:pPr>
    </w:p>
    <w:p w14:paraId="244CBD19" w14:textId="2EFF1C75" w:rsidR="00BC2D8E" w:rsidRDefault="00BC2D8E" w:rsidP="008B09B7">
      <w:pPr>
        <w:jc w:val="center"/>
      </w:pPr>
    </w:p>
    <w:p w14:paraId="0BF38D13" w14:textId="1977B9D8" w:rsidR="00BC2D8E" w:rsidRDefault="00BC2D8E" w:rsidP="008B09B7">
      <w:pPr>
        <w:jc w:val="center"/>
      </w:pPr>
    </w:p>
    <w:p w14:paraId="21213FD4" w14:textId="139A6FE0" w:rsidR="00BC2D8E" w:rsidRDefault="00BC2D8E" w:rsidP="008B09B7">
      <w:pPr>
        <w:jc w:val="center"/>
      </w:pPr>
    </w:p>
    <w:p w14:paraId="26C29F45" w14:textId="1364EB11" w:rsidR="00BC2D8E" w:rsidRDefault="00BC2D8E" w:rsidP="008B09B7">
      <w:pPr>
        <w:jc w:val="center"/>
      </w:pPr>
    </w:p>
    <w:p w14:paraId="219AAC37" w14:textId="45CD86EF" w:rsidR="00BC2D8E" w:rsidRDefault="00BC2D8E" w:rsidP="008B09B7">
      <w:pPr>
        <w:jc w:val="center"/>
      </w:pPr>
    </w:p>
    <w:p w14:paraId="78BE4734" w14:textId="36BE8190" w:rsidR="00BC2D8E" w:rsidRDefault="00BC2D8E" w:rsidP="008B09B7">
      <w:pPr>
        <w:jc w:val="center"/>
      </w:pPr>
    </w:p>
    <w:p w14:paraId="457D4BE7" w14:textId="72D5A78B" w:rsidR="00BC2D8E" w:rsidRDefault="00BC2D8E" w:rsidP="008B09B7">
      <w:pPr>
        <w:jc w:val="center"/>
      </w:pPr>
    </w:p>
    <w:p w14:paraId="09897C68" w14:textId="7A764D76" w:rsidR="00BC2D8E" w:rsidRDefault="00BC2D8E" w:rsidP="008B09B7">
      <w:pPr>
        <w:jc w:val="center"/>
      </w:pPr>
    </w:p>
    <w:p w14:paraId="2786A41A" w14:textId="73523336" w:rsidR="00BC2D8E" w:rsidRDefault="00BC2D8E" w:rsidP="008B09B7">
      <w:pPr>
        <w:jc w:val="center"/>
      </w:pPr>
    </w:p>
    <w:p w14:paraId="3383A08B" w14:textId="5BB2CD23" w:rsidR="00BC2D8E" w:rsidRDefault="00BC2D8E" w:rsidP="008B09B7">
      <w:pPr>
        <w:jc w:val="center"/>
      </w:pPr>
    </w:p>
    <w:p w14:paraId="75748CFB" w14:textId="13516E26" w:rsidR="00BC2D8E" w:rsidRDefault="00BC2D8E" w:rsidP="008B09B7">
      <w:pPr>
        <w:jc w:val="center"/>
      </w:pPr>
    </w:p>
    <w:p w14:paraId="35FB701D" w14:textId="0A08C6E1" w:rsidR="00BC2D8E" w:rsidRDefault="00BC2D8E" w:rsidP="008B09B7">
      <w:pPr>
        <w:jc w:val="center"/>
      </w:pPr>
    </w:p>
    <w:p w14:paraId="0DC25E03" w14:textId="749D5C5F" w:rsidR="00BC2D8E" w:rsidRDefault="00BC2D8E" w:rsidP="008B09B7">
      <w:pPr>
        <w:jc w:val="center"/>
      </w:pPr>
    </w:p>
    <w:p w14:paraId="53EDAD0F" w14:textId="6014FEBA" w:rsidR="00BC2D8E" w:rsidRDefault="00BC2D8E" w:rsidP="008B09B7">
      <w:pPr>
        <w:jc w:val="center"/>
      </w:pPr>
    </w:p>
    <w:p w14:paraId="207CFD17" w14:textId="760614D3" w:rsidR="00BC2D8E" w:rsidRDefault="00BC2D8E" w:rsidP="008B09B7">
      <w:pPr>
        <w:jc w:val="center"/>
      </w:pPr>
    </w:p>
    <w:p w14:paraId="6259C8B4" w14:textId="29758A84" w:rsidR="00BC2D8E" w:rsidRDefault="00BC2D8E" w:rsidP="008B09B7">
      <w:pPr>
        <w:jc w:val="center"/>
      </w:pPr>
    </w:p>
    <w:p w14:paraId="1D4FBDBA" w14:textId="172E3EE5" w:rsidR="00BC2D8E" w:rsidRDefault="00BC2D8E" w:rsidP="008B09B7">
      <w:pPr>
        <w:jc w:val="center"/>
      </w:pPr>
    </w:p>
    <w:p w14:paraId="642FA51D" w14:textId="12DE4625" w:rsidR="00BC2D8E" w:rsidRDefault="00BC2D8E" w:rsidP="008B09B7">
      <w:pPr>
        <w:jc w:val="center"/>
      </w:pPr>
    </w:p>
    <w:p w14:paraId="7435AF89" w14:textId="4A9C2084" w:rsidR="00BC2D8E" w:rsidRDefault="00BC2D8E" w:rsidP="008B09B7">
      <w:pPr>
        <w:jc w:val="center"/>
      </w:pPr>
    </w:p>
    <w:p w14:paraId="62984AA2" w14:textId="07740B29" w:rsidR="00BC2D8E" w:rsidRDefault="00BC2D8E" w:rsidP="008B09B7">
      <w:pPr>
        <w:jc w:val="center"/>
      </w:pPr>
    </w:p>
    <w:p w14:paraId="09DCE35D" w14:textId="7A0B147D" w:rsidR="00BC2D8E" w:rsidRDefault="00BC2D8E" w:rsidP="008B09B7">
      <w:pPr>
        <w:jc w:val="center"/>
      </w:pPr>
    </w:p>
    <w:p w14:paraId="161DF7F9" w14:textId="16BEC8FA" w:rsidR="00BC2D8E" w:rsidRDefault="00BC2D8E" w:rsidP="008B09B7">
      <w:pPr>
        <w:jc w:val="center"/>
      </w:pPr>
    </w:p>
    <w:p w14:paraId="3030D72B" w14:textId="5CBB56E0" w:rsidR="00BC2D8E" w:rsidRDefault="00BC2D8E" w:rsidP="008B09B7">
      <w:pPr>
        <w:jc w:val="center"/>
      </w:pPr>
    </w:p>
    <w:p w14:paraId="1A00A971" w14:textId="26711444" w:rsidR="00BC2D8E" w:rsidRDefault="00BC2D8E" w:rsidP="008B09B7">
      <w:pPr>
        <w:jc w:val="center"/>
      </w:pPr>
    </w:p>
    <w:p w14:paraId="5B2341BA" w14:textId="729D7248" w:rsidR="00BC2D8E" w:rsidRDefault="00BC2D8E" w:rsidP="008B09B7">
      <w:pPr>
        <w:jc w:val="center"/>
      </w:pPr>
    </w:p>
    <w:p w14:paraId="1D361BB6" w14:textId="557E85CE" w:rsidR="00BC2D8E" w:rsidRDefault="00BC2D8E" w:rsidP="008B09B7">
      <w:pPr>
        <w:jc w:val="center"/>
      </w:pPr>
    </w:p>
    <w:p w14:paraId="6E373ED2" w14:textId="01A31087" w:rsidR="00BC2D8E" w:rsidRDefault="00CE2885" w:rsidP="008B09B7">
      <w:pPr>
        <w:jc w:val="center"/>
      </w:pPr>
      <w:r>
        <w:t>UnitGame1</w:t>
      </w:r>
    </w:p>
    <w:p w14:paraId="598E630E" w14:textId="71E01416" w:rsidR="00CE2885" w:rsidRPr="00CE2885" w:rsidRDefault="00CE2885" w:rsidP="008B09B7">
      <w:pPr>
        <w:jc w:val="center"/>
      </w:pPr>
      <w:r w:rsidRPr="00CE2885">
        <w:rPr>
          <w:noProof/>
        </w:rPr>
        <w:drawing>
          <wp:anchor distT="0" distB="0" distL="114300" distR="114300" simplePos="0" relativeHeight="251714560" behindDoc="0" locked="0" layoutInCell="1" allowOverlap="1" wp14:anchorId="1B8669E0" wp14:editId="3C6F918B">
            <wp:simplePos x="0" y="0"/>
            <wp:positionH relativeFrom="margin">
              <wp:align>center</wp:align>
            </wp:positionH>
            <wp:positionV relativeFrom="paragraph">
              <wp:posOffset>3752</wp:posOffset>
            </wp:positionV>
            <wp:extent cx="5429250" cy="8229600"/>
            <wp:effectExtent l="0" t="0" r="0" b="0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82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409E9E4" w14:textId="2B5E9091" w:rsidR="00BC2D8E" w:rsidRDefault="00BC2D8E" w:rsidP="008B09B7">
      <w:pPr>
        <w:jc w:val="center"/>
      </w:pPr>
    </w:p>
    <w:p w14:paraId="65DCE21D" w14:textId="65DB71C3" w:rsidR="00BC2D8E" w:rsidRDefault="00BC2D8E" w:rsidP="008B09B7">
      <w:pPr>
        <w:jc w:val="center"/>
      </w:pPr>
    </w:p>
    <w:p w14:paraId="2EA83004" w14:textId="0546CBB2" w:rsidR="00BC2D8E" w:rsidRDefault="00BC2D8E" w:rsidP="008B09B7">
      <w:pPr>
        <w:jc w:val="center"/>
      </w:pPr>
    </w:p>
    <w:p w14:paraId="08010EA9" w14:textId="2B9C1634" w:rsidR="00BC2D8E" w:rsidRDefault="00BC2D8E" w:rsidP="008B09B7">
      <w:pPr>
        <w:jc w:val="center"/>
      </w:pPr>
    </w:p>
    <w:p w14:paraId="1E0C9432" w14:textId="639E0AB1" w:rsidR="00BC2D8E" w:rsidRDefault="00BC2D8E" w:rsidP="008B09B7">
      <w:pPr>
        <w:jc w:val="center"/>
      </w:pPr>
    </w:p>
    <w:p w14:paraId="410D21E9" w14:textId="2FDAB9EB" w:rsidR="00BC2D8E" w:rsidRDefault="00BC2D8E" w:rsidP="008B09B7">
      <w:pPr>
        <w:jc w:val="center"/>
      </w:pPr>
    </w:p>
    <w:p w14:paraId="751B30C7" w14:textId="2F2B3C47" w:rsidR="00BC2D8E" w:rsidRDefault="00BC2D8E" w:rsidP="008B09B7">
      <w:pPr>
        <w:jc w:val="center"/>
      </w:pPr>
    </w:p>
    <w:p w14:paraId="28B43E8B" w14:textId="25D030AA" w:rsidR="00BC2D8E" w:rsidRDefault="00BC2D8E" w:rsidP="008B09B7">
      <w:pPr>
        <w:jc w:val="center"/>
      </w:pPr>
    </w:p>
    <w:p w14:paraId="3EE7BF40" w14:textId="5BA0DDC1" w:rsidR="00BC2D8E" w:rsidRDefault="00BC2D8E" w:rsidP="008B09B7">
      <w:pPr>
        <w:jc w:val="center"/>
      </w:pPr>
    </w:p>
    <w:p w14:paraId="45681758" w14:textId="455469D4" w:rsidR="00BC2D8E" w:rsidRDefault="00BC2D8E" w:rsidP="008B09B7">
      <w:pPr>
        <w:jc w:val="center"/>
      </w:pPr>
    </w:p>
    <w:p w14:paraId="526CC235" w14:textId="31633D14" w:rsidR="00BC2D8E" w:rsidRDefault="00BC2D8E" w:rsidP="008B09B7">
      <w:pPr>
        <w:jc w:val="center"/>
      </w:pPr>
    </w:p>
    <w:p w14:paraId="472AE93A" w14:textId="5442426A" w:rsidR="00BC2D8E" w:rsidRDefault="00BC2D8E" w:rsidP="008B09B7">
      <w:pPr>
        <w:jc w:val="center"/>
      </w:pPr>
    </w:p>
    <w:p w14:paraId="0CFACF60" w14:textId="0CF25AD0" w:rsidR="00BC2D8E" w:rsidRDefault="00BC2D8E" w:rsidP="008B09B7">
      <w:pPr>
        <w:jc w:val="center"/>
      </w:pPr>
    </w:p>
    <w:p w14:paraId="4892953C" w14:textId="3A73F710" w:rsidR="00BC2D8E" w:rsidRDefault="00BC2D8E" w:rsidP="008B09B7">
      <w:pPr>
        <w:jc w:val="center"/>
      </w:pPr>
    </w:p>
    <w:p w14:paraId="0DD9F99B" w14:textId="7E496C26" w:rsidR="00BC2D8E" w:rsidRDefault="00BC2D8E" w:rsidP="008B09B7">
      <w:pPr>
        <w:jc w:val="center"/>
      </w:pPr>
    </w:p>
    <w:p w14:paraId="61C6DA86" w14:textId="24BA361A" w:rsidR="00BC2D8E" w:rsidRDefault="00BC2D8E" w:rsidP="008B09B7">
      <w:pPr>
        <w:jc w:val="center"/>
      </w:pPr>
    </w:p>
    <w:p w14:paraId="16BA3ABF" w14:textId="016C66D1" w:rsidR="00BC2D8E" w:rsidRDefault="00BC2D8E" w:rsidP="008B09B7">
      <w:pPr>
        <w:jc w:val="center"/>
      </w:pPr>
    </w:p>
    <w:p w14:paraId="36B10098" w14:textId="3F70A88D" w:rsidR="00BC2D8E" w:rsidRDefault="00BC2D8E" w:rsidP="008B09B7">
      <w:pPr>
        <w:jc w:val="center"/>
      </w:pPr>
    </w:p>
    <w:p w14:paraId="5FFF0CA7" w14:textId="56953DEE" w:rsidR="00BC2D8E" w:rsidRDefault="00BC2D8E" w:rsidP="008B09B7">
      <w:pPr>
        <w:jc w:val="center"/>
      </w:pPr>
    </w:p>
    <w:p w14:paraId="3675B671" w14:textId="5CE4E4DE" w:rsidR="00BC2D8E" w:rsidRDefault="00BC2D8E" w:rsidP="008B09B7">
      <w:pPr>
        <w:jc w:val="center"/>
      </w:pPr>
    </w:p>
    <w:p w14:paraId="542CEDFE" w14:textId="5AB2FED7" w:rsidR="00BC2D8E" w:rsidRDefault="00BC2D8E" w:rsidP="008B09B7">
      <w:pPr>
        <w:jc w:val="center"/>
      </w:pPr>
    </w:p>
    <w:p w14:paraId="1FE76895" w14:textId="0BA3D3E1" w:rsidR="00BC2D8E" w:rsidRDefault="00BC2D8E" w:rsidP="008B09B7">
      <w:pPr>
        <w:jc w:val="center"/>
      </w:pPr>
    </w:p>
    <w:p w14:paraId="2704179C" w14:textId="630A9057" w:rsidR="00BC2D8E" w:rsidRDefault="00BC2D8E" w:rsidP="008B09B7">
      <w:pPr>
        <w:jc w:val="center"/>
      </w:pPr>
    </w:p>
    <w:p w14:paraId="27503D30" w14:textId="4C481D46" w:rsidR="00BC2D8E" w:rsidRDefault="00BC2D8E" w:rsidP="008B09B7">
      <w:pPr>
        <w:jc w:val="center"/>
      </w:pPr>
    </w:p>
    <w:p w14:paraId="0597E12C" w14:textId="2EA60730" w:rsidR="00BC2D8E" w:rsidRDefault="00BC2D8E" w:rsidP="008B09B7">
      <w:pPr>
        <w:jc w:val="center"/>
      </w:pPr>
    </w:p>
    <w:p w14:paraId="326E8ABD" w14:textId="55CD4761" w:rsidR="00BC2D8E" w:rsidRDefault="00BC2D8E" w:rsidP="008B09B7">
      <w:pPr>
        <w:jc w:val="center"/>
      </w:pPr>
    </w:p>
    <w:p w14:paraId="3F384275" w14:textId="5A340627" w:rsidR="00BC2D8E" w:rsidRDefault="00CE2885" w:rsidP="008B09B7">
      <w:pPr>
        <w:jc w:val="center"/>
      </w:pPr>
      <w:r w:rsidRPr="00CE2885">
        <w:rPr>
          <w:noProof/>
        </w:rPr>
        <w:lastRenderedPageBreak/>
        <w:drawing>
          <wp:anchor distT="0" distB="0" distL="114300" distR="114300" simplePos="0" relativeHeight="251715584" behindDoc="0" locked="0" layoutInCell="1" allowOverlap="1" wp14:anchorId="149E970C" wp14:editId="7FC63B27">
            <wp:simplePos x="0" y="0"/>
            <wp:positionH relativeFrom="column">
              <wp:posOffset>-285750</wp:posOffset>
            </wp:positionH>
            <wp:positionV relativeFrom="paragraph">
              <wp:posOffset>-685799</wp:posOffset>
            </wp:positionV>
            <wp:extent cx="4911077" cy="9594850"/>
            <wp:effectExtent l="0" t="0" r="4445" b="6350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908" cy="9604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B200D6" w14:textId="61D6F937" w:rsidR="00BC2D8E" w:rsidRDefault="00BC2D8E" w:rsidP="008B09B7">
      <w:pPr>
        <w:jc w:val="center"/>
      </w:pPr>
    </w:p>
    <w:p w14:paraId="0F23AD44" w14:textId="66BACDF6" w:rsidR="00BC2D8E" w:rsidRDefault="00BC2D8E" w:rsidP="008B09B7">
      <w:pPr>
        <w:jc w:val="center"/>
      </w:pPr>
    </w:p>
    <w:p w14:paraId="277C426A" w14:textId="650CB37F" w:rsidR="00BC2D8E" w:rsidRDefault="00BC2D8E" w:rsidP="008B09B7">
      <w:pPr>
        <w:jc w:val="center"/>
      </w:pPr>
    </w:p>
    <w:p w14:paraId="334F0AEB" w14:textId="7A62B5E7" w:rsidR="00BC2D8E" w:rsidRDefault="00BC2D8E" w:rsidP="008B09B7">
      <w:pPr>
        <w:jc w:val="center"/>
      </w:pPr>
    </w:p>
    <w:p w14:paraId="37E96BA2" w14:textId="10D3047D" w:rsidR="00BC2D8E" w:rsidRDefault="00BC2D8E" w:rsidP="008B09B7">
      <w:pPr>
        <w:jc w:val="center"/>
      </w:pPr>
    </w:p>
    <w:p w14:paraId="0A5FF2B3" w14:textId="1DEE74DA" w:rsidR="00BC2D8E" w:rsidRDefault="00BC2D8E" w:rsidP="008B09B7">
      <w:pPr>
        <w:jc w:val="center"/>
      </w:pPr>
    </w:p>
    <w:p w14:paraId="60058F08" w14:textId="504D1CD1" w:rsidR="00BC2D8E" w:rsidRDefault="00BC2D8E" w:rsidP="008B09B7">
      <w:pPr>
        <w:jc w:val="center"/>
      </w:pPr>
    </w:p>
    <w:p w14:paraId="395761E1" w14:textId="6852DA6A" w:rsidR="00BC2D8E" w:rsidRDefault="00BC2D8E" w:rsidP="008B09B7">
      <w:pPr>
        <w:jc w:val="center"/>
      </w:pPr>
    </w:p>
    <w:p w14:paraId="4D920101" w14:textId="753D5DCC" w:rsidR="00BC2D8E" w:rsidRDefault="00BC2D8E" w:rsidP="008B09B7">
      <w:pPr>
        <w:jc w:val="center"/>
      </w:pPr>
    </w:p>
    <w:p w14:paraId="4E446487" w14:textId="30D16DFA" w:rsidR="00BC2D8E" w:rsidRDefault="00BC2D8E" w:rsidP="008B09B7">
      <w:pPr>
        <w:jc w:val="center"/>
      </w:pPr>
    </w:p>
    <w:p w14:paraId="6D74EEFA" w14:textId="77777777" w:rsidR="00BC2D8E" w:rsidRDefault="00BC2D8E" w:rsidP="008B09B7">
      <w:pPr>
        <w:jc w:val="center"/>
      </w:pPr>
    </w:p>
    <w:p w14:paraId="3580F6DE" w14:textId="2F8B790B" w:rsidR="00BC2D8E" w:rsidRDefault="00BC2D8E" w:rsidP="008B09B7">
      <w:pPr>
        <w:jc w:val="center"/>
      </w:pPr>
    </w:p>
    <w:p w14:paraId="14AF5F09" w14:textId="26DD8D0D" w:rsidR="00BC2D8E" w:rsidRDefault="00BC2D8E" w:rsidP="008B09B7">
      <w:pPr>
        <w:jc w:val="center"/>
      </w:pPr>
    </w:p>
    <w:p w14:paraId="1C78E8B7" w14:textId="658488C6" w:rsidR="00BC2D8E" w:rsidRDefault="00BC2D8E" w:rsidP="008B09B7">
      <w:pPr>
        <w:jc w:val="center"/>
      </w:pPr>
    </w:p>
    <w:p w14:paraId="287FFB08" w14:textId="50CE3959" w:rsidR="00BC2D8E" w:rsidRDefault="00BC2D8E" w:rsidP="008B09B7">
      <w:pPr>
        <w:jc w:val="center"/>
      </w:pPr>
    </w:p>
    <w:p w14:paraId="127AE433" w14:textId="0F913C57" w:rsidR="00BC2D8E" w:rsidRDefault="00BC2D8E" w:rsidP="008B09B7">
      <w:pPr>
        <w:jc w:val="center"/>
      </w:pPr>
    </w:p>
    <w:p w14:paraId="51C497D7" w14:textId="7E0202D2" w:rsidR="00BC2D8E" w:rsidRDefault="00BC2D8E" w:rsidP="008B09B7">
      <w:pPr>
        <w:jc w:val="center"/>
      </w:pPr>
    </w:p>
    <w:p w14:paraId="2E332BD3" w14:textId="7C25091A" w:rsidR="00BC2D8E" w:rsidRDefault="00BC2D8E" w:rsidP="008B09B7">
      <w:pPr>
        <w:jc w:val="center"/>
      </w:pPr>
    </w:p>
    <w:p w14:paraId="33DB2747" w14:textId="797E99F1" w:rsidR="00BC2D8E" w:rsidRDefault="00BC2D8E" w:rsidP="008B09B7">
      <w:pPr>
        <w:jc w:val="center"/>
      </w:pPr>
    </w:p>
    <w:p w14:paraId="08E4B9E0" w14:textId="49BB7BA6" w:rsidR="00BC2D8E" w:rsidRDefault="00BC2D8E" w:rsidP="008B09B7">
      <w:pPr>
        <w:jc w:val="center"/>
      </w:pPr>
    </w:p>
    <w:p w14:paraId="38836EC4" w14:textId="253D186A" w:rsidR="00BC2D8E" w:rsidRDefault="00BC2D8E" w:rsidP="008B09B7">
      <w:pPr>
        <w:jc w:val="center"/>
      </w:pPr>
    </w:p>
    <w:p w14:paraId="33DE71BA" w14:textId="77BDB087" w:rsidR="00BC2D8E" w:rsidRDefault="00BC2D8E" w:rsidP="008B09B7">
      <w:pPr>
        <w:jc w:val="center"/>
      </w:pPr>
    </w:p>
    <w:p w14:paraId="432A2194" w14:textId="42571264" w:rsidR="00BC2D8E" w:rsidRDefault="00BC2D8E" w:rsidP="008B09B7">
      <w:pPr>
        <w:jc w:val="center"/>
      </w:pPr>
    </w:p>
    <w:p w14:paraId="21696830" w14:textId="63CEB574" w:rsidR="00BC2D8E" w:rsidRDefault="00BC2D8E" w:rsidP="008B09B7">
      <w:pPr>
        <w:jc w:val="center"/>
      </w:pPr>
    </w:p>
    <w:p w14:paraId="0C140FF1" w14:textId="20B319D6" w:rsidR="00BC2D8E" w:rsidRDefault="00BC2D8E" w:rsidP="008B09B7">
      <w:pPr>
        <w:jc w:val="center"/>
      </w:pPr>
    </w:p>
    <w:p w14:paraId="11F2E982" w14:textId="2EF4CDA2" w:rsidR="00CE2885" w:rsidRDefault="00CE2885" w:rsidP="008B09B7">
      <w:pPr>
        <w:jc w:val="center"/>
      </w:pPr>
    </w:p>
    <w:p w14:paraId="00819C8B" w14:textId="075F2810" w:rsidR="00CE2885" w:rsidRDefault="00CE2885" w:rsidP="008B09B7">
      <w:pPr>
        <w:jc w:val="center"/>
      </w:pPr>
    </w:p>
    <w:p w14:paraId="68909DB1" w14:textId="0EFE7744" w:rsidR="00CE2885" w:rsidRDefault="00CE2885" w:rsidP="008B09B7">
      <w:pPr>
        <w:jc w:val="center"/>
      </w:pPr>
    </w:p>
    <w:bookmarkStart w:id="1" w:name="_Hlk186138300"/>
    <w:p w14:paraId="53323355" w14:textId="2CB4D143" w:rsidR="00CE2885" w:rsidRDefault="002E0B84" w:rsidP="00206DF7">
      <w:pPr>
        <w:jc w:val="center"/>
      </w:pPr>
      <w:r>
        <w:object w:dxaOrig="22644" w:dyaOrig="11221" w14:anchorId="1630A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2pt;height:323.4pt" o:ole="">
            <v:imagedata r:id="rId43" o:title=""/>
          </v:shape>
          <o:OLEObject Type="Embed" ProgID="Visio.Drawing.11" ShapeID="_x0000_i1025" DrawAspect="Content" ObjectID="_1796761031" r:id="rId44"/>
        </w:object>
      </w:r>
      <w:bookmarkEnd w:id="1"/>
    </w:p>
    <w:p w14:paraId="32834295" w14:textId="08579569" w:rsidR="00CE2885" w:rsidRDefault="00CE2885" w:rsidP="008B09B7">
      <w:pPr>
        <w:jc w:val="center"/>
      </w:pPr>
    </w:p>
    <w:p w14:paraId="7A8D9382" w14:textId="2460E86D" w:rsidR="00CE2885" w:rsidRDefault="00CE2885" w:rsidP="008B09B7">
      <w:pPr>
        <w:jc w:val="center"/>
      </w:pPr>
    </w:p>
    <w:p w14:paraId="34C15D5D" w14:textId="7927825D" w:rsidR="00CE2885" w:rsidRDefault="00CE2885" w:rsidP="008B09B7">
      <w:pPr>
        <w:jc w:val="center"/>
      </w:pPr>
    </w:p>
    <w:p w14:paraId="7BC111DB" w14:textId="38D70A4D" w:rsidR="00CE2885" w:rsidRDefault="00CE2885" w:rsidP="008B09B7">
      <w:pPr>
        <w:jc w:val="center"/>
      </w:pPr>
    </w:p>
    <w:p w14:paraId="2CB2FCAC" w14:textId="69941E03" w:rsidR="00CE2885" w:rsidRDefault="00CE2885" w:rsidP="008B09B7">
      <w:pPr>
        <w:jc w:val="center"/>
      </w:pPr>
    </w:p>
    <w:p w14:paraId="72503686" w14:textId="0A489FEE" w:rsidR="00CE2885" w:rsidRDefault="00CE2885" w:rsidP="008B09B7">
      <w:pPr>
        <w:jc w:val="center"/>
      </w:pPr>
    </w:p>
    <w:p w14:paraId="1F2C1AA5" w14:textId="7A06F3B8" w:rsidR="00CE2885" w:rsidRDefault="00CE2885" w:rsidP="008B09B7">
      <w:pPr>
        <w:jc w:val="center"/>
      </w:pPr>
    </w:p>
    <w:p w14:paraId="77C0DA7E" w14:textId="3C8B0F55" w:rsidR="00CE2885" w:rsidRDefault="00CE2885" w:rsidP="008B09B7">
      <w:pPr>
        <w:jc w:val="center"/>
      </w:pPr>
    </w:p>
    <w:p w14:paraId="3DD7F796" w14:textId="214208D1" w:rsidR="00CE2885" w:rsidRDefault="00CE2885" w:rsidP="008B09B7">
      <w:pPr>
        <w:jc w:val="center"/>
      </w:pPr>
    </w:p>
    <w:p w14:paraId="7D58ECCC" w14:textId="57815B20" w:rsidR="00CE2885" w:rsidRDefault="00CE2885" w:rsidP="008B09B7">
      <w:pPr>
        <w:jc w:val="center"/>
      </w:pPr>
    </w:p>
    <w:p w14:paraId="1891AEC6" w14:textId="27EA94BC" w:rsidR="00CE2885" w:rsidRDefault="00CE2885" w:rsidP="008B09B7">
      <w:pPr>
        <w:jc w:val="center"/>
      </w:pPr>
    </w:p>
    <w:p w14:paraId="6D58A99D" w14:textId="7D6FEA83" w:rsidR="00CE2885" w:rsidRDefault="00CE2885" w:rsidP="008B09B7">
      <w:pPr>
        <w:jc w:val="center"/>
      </w:pPr>
    </w:p>
    <w:p w14:paraId="498494CE" w14:textId="7E4D8E5B" w:rsidR="00CE2885" w:rsidRDefault="00CE2885" w:rsidP="008B09B7">
      <w:pPr>
        <w:jc w:val="center"/>
      </w:pPr>
    </w:p>
    <w:p w14:paraId="005B2C01" w14:textId="44B3C80D" w:rsidR="00CE2885" w:rsidRDefault="00CE2885" w:rsidP="008B09B7">
      <w:pPr>
        <w:jc w:val="center"/>
      </w:pPr>
    </w:p>
    <w:p w14:paraId="400E8293" w14:textId="07B42031" w:rsidR="00CE2885" w:rsidRDefault="00CE2885" w:rsidP="008B09B7">
      <w:pPr>
        <w:jc w:val="center"/>
      </w:pPr>
    </w:p>
    <w:p w14:paraId="2443A2A9" w14:textId="51C40356" w:rsidR="00CE2885" w:rsidRDefault="00CE2885" w:rsidP="008B09B7">
      <w:pPr>
        <w:jc w:val="center"/>
      </w:pPr>
    </w:p>
    <w:p w14:paraId="67C0E131" w14:textId="6D8C04AB" w:rsidR="00CE2885" w:rsidRDefault="00CE2885" w:rsidP="008B09B7">
      <w:pPr>
        <w:jc w:val="center"/>
      </w:pPr>
    </w:p>
    <w:p w14:paraId="2F9BF53B" w14:textId="0D1B9B7F" w:rsidR="00CE2885" w:rsidRDefault="00CE2885" w:rsidP="008B09B7">
      <w:pPr>
        <w:jc w:val="center"/>
      </w:pPr>
    </w:p>
    <w:p w14:paraId="7729206A" w14:textId="7FCD7512" w:rsidR="00CE2885" w:rsidRDefault="00CE2885" w:rsidP="008B09B7">
      <w:pPr>
        <w:jc w:val="center"/>
      </w:pPr>
    </w:p>
    <w:p w14:paraId="08112968" w14:textId="156E239F" w:rsidR="00CE2885" w:rsidRDefault="00CE2885" w:rsidP="008B09B7">
      <w:pPr>
        <w:jc w:val="center"/>
      </w:pPr>
    </w:p>
    <w:p w14:paraId="3D593E03" w14:textId="0EDDB0E1" w:rsidR="00CE2885" w:rsidRDefault="00206DF7" w:rsidP="008B09B7">
      <w:pPr>
        <w:jc w:val="center"/>
      </w:pPr>
      <w:r>
        <w:object w:dxaOrig="17005" w:dyaOrig="12661" w14:anchorId="5E40BBF0">
          <v:shape id="_x0000_i1026" type="#_x0000_t75" style="width:517.2pt;height:400.8pt" o:ole="">
            <v:imagedata r:id="rId45" o:title=""/>
          </v:shape>
          <o:OLEObject Type="Embed" ProgID="Visio.Drawing.11" ShapeID="_x0000_i1026" DrawAspect="Content" ObjectID="_1796761032" r:id="rId46"/>
        </w:object>
      </w:r>
    </w:p>
    <w:p w14:paraId="39893619" w14:textId="5FED2A2E" w:rsidR="00CE2885" w:rsidRDefault="00CE2885" w:rsidP="008B09B7">
      <w:pPr>
        <w:jc w:val="center"/>
      </w:pPr>
    </w:p>
    <w:p w14:paraId="28782365" w14:textId="23F296C3" w:rsidR="00CE2885" w:rsidRDefault="00CE2885" w:rsidP="008B09B7">
      <w:pPr>
        <w:jc w:val="center"/>
      </w:pPr>
    </w:p>
    <w:p w14:paraId="2C8E6BBE" w14:textId="6EC814A3" w:rsidR="00CE2885" w:rsidRDefault="00CE2885" w:rsidP="008B09B7">
      <w:pPr>
        <w:jc w:val="center"/>
      </w:pPr>
    </w:p>
    <w:p w14:paraId="0CCCAF66" w14:textId="23718B09" w:rsidR="00CE2885" w:rsidRDefault="00CE2885" w:rsidP="008B09B7">
      <w:pPr>
        <w:jc w:val="center"/>
      </w:pPr>
    </w:p>
    <w:p w14:paraId="55EFADD6" w14:textId="66ECD537" w:rsidR="00CE2885" w:rsidRDefault="00CE2885" w:rsidP="008B09B7">
      <w:pPr>
        <w:jc w:val="center"/>
      </w:pPr>
    </w:p>
    <w:p w14:paraId="26BC7D18" w14:textId="2817BA97" w:rsidR="00CE2885" w:rsidRDefault="00CE2885" w:rsidP="008B09B7">
      <w:pPr>
        <w:jc w:val="center"/>
      </w:pPr>
    </w:p>
    <w:p w14:paraId="315E0787" w14:textId="7F538341" w:rsidR="00CE2885" w:rsidRDefault="00CE2885" w:rsidP="008B09B7">
      <w:pPr>
        <w:jc w:val="center"/>
      </w:pPr>
    </w:p>
    <w:p w14:paraId="41DF642D" w14:textId="3212ED16" w:rsidR="00CE2885" w:rsidRDefault="00CE2885" w:rsidP="008B09B7">
      <w:pPr>
        <w:jc w:val="center"/>
      </w:pPr>
    </w:p>
    <w:p w14:paraId="1B1E3D8F" w14:textId="722C653F" w:rsidR="00CE2885" w:rsidRDefault="00CE2885" w:rsidP="008B09B7">
      <w:pPr>
        <w:jc w:val="center"/>
      </w:pPr>
    </w:p>
    <w:p w14:paraId="2C351AF9" w14:textId="0C588A51" w:rsidR="00CE2885" w:rsidRDefault="00CE2885" w:rsidP="008B09B7">
      <w:pPr>
        <w:jc w:val="center"/>
      </w:pPr>
    </w:p>
    <w:p w14:paraId="3BBF0052" w14:textId="297C1ACA" w:rsidR="00CE2885" w:rsidRDefault="00CE2885" w:rsidP="008B09B7">
      <w:pPr>
        <w:jc w:val="center"/>
      </w:pPr>
    </w:p>
    <w:p w14:paraId="191C786C" w14:textId="7444942F" w:rsidR="00CE2885" w:rsidRDefault="00CE2885" w:rsidP="008B09B7">
      <w:pPr>
        <w:jc w:val="center"/>
      </w:pPr>
    </w:p>
    <w:p w14:paraId="05F5BDD2" w14:textId="04C4EAD0" w:rsidR="00CE2885" w:rsidRDefault="00206DF7" w:rsidP="008B09B7">
      <w:pPr>
        <w:jc w:val="center"/>
      </w:pPr>
      <w:r>
        <w:object w:dxaOrig="17172" w:dyaOrig="11221" w14:anchorId="6566B4A9">
          <v:shape id="_x0000_i1027" type="#_x0000_t75" style="width:522.6pt;height:364.2pt" o:ole="">
            <v:imagedata r:id="rId47" o:title=""/>
          </v:shape>
          <o:OLEObject Type="Embed" ProgID="Visio.Drawing.11" ShapeID="_x0000_i1027" DrawAspect="Content" ObjectID="_1796761033" r:id="rId48"/>
        </w:object>
      </w:r>
    </w:p>
    <w:p w14:paraId="28C415D7" w14:textId="05869487" w:rsidR="00CE2885" w:rsidRDefault="00CE2885" w:rsidP="008B09B7">
      <w:pPr>
        <w:jc w:val="center"/>
      </w:pPr>
    </w:p>
    <w:p w14:paraId="16FCB418" w14:textId="7795C745" w:rsidR="00CE2885" w:rsidRDefault="00CE2885" w:rsidP="008B09B7">
      <w:pPr>
        <w:jc w:val="center"/>
      </w:pPr>
    </w:p>
    <w:p w14:paraId="480A9801" w14:textId="5976349B" w:rsidR="00CE2885" w:rsidRDefault="00CE2885" w:rsidP="008B09B7">
      <w:pPr>
        <w:jc w:val="center"/>
      </w:pPr>
    </w:p>
    <w:p w14:paraId="227CE158" w14:textId="2BDDA34B" w:rsidR="00CE2885" w:rsidRDefault="00CE2885" w:rsidP="00371DF1"/>
    <w:p w14:paraId="70CE422B" w14:textId="33CD683A" w:rsidR="00CE2885" w:rsidRDefault="00CE2885" w:rsidP="008B09B7">
      <w:pPr>
        <w:jc w:val="center"/>
      </w:pPr>
    </w:p>
    <w:p w14:paraId="6A24559B" w14:textId="0EF501AA" w:rsidR="00CE2885" w:rsidRDefault="00CE2885" w:rsidP="008B09B7">
      <w:pPr>
        <w:jc w:val="center"/>
      </w:pPr>
    </w:p>
    <w:p w14:paraId="684D8EE1" w14:textId="026F2974" w:rsidR="00CE2885" w:rsidRDefault="00CE2885" w:rsidP="008B09B7">
      <w:pPr>
        <w:jc w:val="center"/>
      </w:pPr>
    </w:p>
    <w:p w14:paraId="7D960733" w14:textId="32F4889E" w:rsidR="00CE2885" w:rsidRDefault="00206DF7" w:rsidP="008B09B7">
      <w:pPr>
        <w:jc w:val="center"/>
      </w:pPr>
      <w:r>
        <w:object w:dxaOrig="14761" w:dyaOrig="12661" w14:anchorId="762BA64D">
          <v:shape id="_x0000_i1028" type="#_x0000_t75" style="width:508.8pt;height:460.8pt" o:ole="">
            <v:imagedata r:id="rId49" o:title=""/>
          </v:shape>
          <o:OLEObject Type="Embed" ProgID="Visio.Drawing.11" ShapeID="_x0000_i1028" DrawAspect="Content" ObjectID="_1796761034" r:id="rId50"/>
        </w:object>
      </w:r>
    </w:p>
    <w:p w14:paraId="1AB48DA4" w14:textId="1BAA8AFF" w:rsidR="00CE2885" w:rsidRDefault="00CE2885" w:rsidP="008B09B7">
      <w:pPr>
        <w:jc w:val="center"/>
      </w:pPr>
    </w:p>
    <w:p w14:paraId="78A317E0" w14:textId="23D7D1E8" w:rsidR="00CE2885" w:rsidRDefault="00CE2885" w:rsidP="008B09B7">
      <w:pPr>
        <w:jc w:val="center"/>
      </w:pPr>
    </w:p>
    <w:p w14:paraId="299C698E" w14:textId="708A2FDE" w:rsidR="00CE2885" w:rsidRDefault="00CE2885" w:rsidP="008B09B7">
      <w:pPr>
        <w:jc w:val="center"/>
      </w:pPr>
    </w:p>
    <w:p w14:paraId="005B5C33" w14:textId="4BECD071" w:rsidR="00CE2885" w:rsidRDefault="00CE2885" w:rsidP="008B09B7">
      <w:pPr>
        <w:jc w:val="center"/>
      </w:pPr>
    </w:p>
    <w:p w14:paraId="57055691" w14:textId="02D6E6E6" w:rsidR="00CE2885" w:rsidRDefault="00CE2885" w:rsidP="008B09B7">
      <w:pPr>
        <w:jc w:val="center"/>
      </w:pPr>
    </w:p>
    <w:p w14:paraId="0964C074" w14:textId="7937CCC6" w:rsidR="00CE2885" w:rsidRDefault="00CE2885" w:rsidP="008B09B7">
      <w:pPr>
        <w:jc w:val="center"/>
      </w:pPr>
    </w:p>
    <w:p w14:paraId="6CB7C652" w14:textId="61403930" w:rsidR="00CE2885" w:rsidRDefault="00CE2885" w:rsidP="008B09B7">
      <w:pPr>
        <w:jc w:val="center"/>
      </w:pPr>
    </w:p>
    <w:p w14:paraId="77DEDAF3" w14:textId="618D39B7" w:rsidR="00CE2885" w:rsidRDefault="00206DF7" w:rsidP="008B09B7">
      <w:pPr>
        <w:jc w:val="center"/>
      </w:pPr>
      <w:r>
        <w:object w:dxaOrig="14677" w:dyaOrig="11221" w14:anchorId="390ED06B">
          <v:shape id="_x0000_i1029" type="#_x0000_t75" style="width:523.2pt;height:407.4pt" o:ole="">
            <v:imagedata r:id="rId51" o:title=""/>
          </v:shape>
          <o:OLEObject Type="Embed" ProgID="Visio.Drawing.11" ShapeID="_x0000_i1029" DrawAspect="Content" ObjectID="_1796761035" r:id="rId52"/>
        </w:object>
      </w:r>
    </w:p>
    <w:p w14:paraId="199230D9" w14:textId="1868BCEA" w:rsidR="00CE2885" w:rsidRDefault="00CE2885" w:rsidP="008B09B7">
      <w:pPr>
        <w:jc w:val="center"/>
      </w:pPr>
    </w:p>
    <w:p w14:paraId="05242CCF" w14:textId="57D7C5D5" w:rsidR="00CE2885" w:rsidRDefault="00CE2885" w:rsidP="008B09B7">
      <w:pPr>
        <w:jc w:val="center"/>
      </w:pPr>
    </w:p>
    <w:p w14:paraId="0BCD64E8" w14:textId="61A4DAAA" w:rsidR="00CE2885" w:rsidRDefault="00CE2885" w:rsidP="008B09B7">
      <w:pPr>
        <w:jc w:val="center"/>
      </w:pPr>
    </w:p>
    <w:p w14:paraId="0C65A96B" w14:textId="33211270" w:rsidR="00CE2885" w:rsidRDefault="00CE2885" w:rsidP="008B09B7">
      <w:pPr>
        <w:jc w:val="center"/>
      </w:pPr>
    </w:p>
    <w:p w14:paraId="16CD1EBE" w14:textId="56212082" w:rsidR="00CE2885" w:rsidRDefault="00CE2885" w:rsidP="008B09B7">
      <w:pPr>
        <w:jc w:val="center"/>
      </w:pPr>
    </w:p>
    <w:p w14:paraId="4FE911FD" w14:textId="3B63ECEE" w:rsidR="00CE2885" w:rsidRDefault="00CE2885" w:rsidP="008B09B7">
      <w:pPr>
        <w:jc w:val="center"/>
      </w:pPr>
    </w:p>
    <w:p w14:paraId="03852E05" w14:textId="27433B34" w:rsidR="00CE2885" w:rsidRDefault="00CE2885" w:rsidP="008B09B7">
      <w:pPr>
        <w:jc w:val="center"/>
      </w:pPr>
    </w:p>
    <w:p w14:paraId="5942F502" w14:textId="78BE33A0" w:rsidR="00CE2885" w:rsidRDefault="00CE2885" w:rsidP="008B09B7">
      <w:pPr>
        <w:jc w:val="center"/>
      </w:pPr>
    </w:p>
    <w:p w14:paraId="33CF8287" w14:textId="3ACF4332" w:rsidR="00CE2885" w:rsidRDefault="00CE2885" w:rsidP="008B09B7">
      <w:pPr>
        <w:jc w:val="center"/>
      </w:pPr>
    </w:p>
    <w:p w14:paraId="3C5199F3" w14:textId="218BCF61" w:rsidR="00CE2885" w:rsidRDefault="00CE2885" w:rsidP="008B09B7">
      <w:pPr>
        <w:jc w:val="center"/>
      </w:pPr>
    </w:p>
    <w:p w14:paraId="0B9F7663" w14:textId="7F8D65A4" w:rsidR="00CE2885" w:rsidRDefault="00CE2885" w:rsidP="008B09B7">
      <w:pPr>
        <w:jc w:val="center"/>
      </w:pPr>
    </w:p>
    <w:p w14:paraId="6E812ED3" w14:textId="6CEE445E" w:rsidR="00CE2885" w:rsidRDefault="00CE2885" w:rsidP="008B09B7">
      <w:pPr>
        <w:jc w:val="center"/>
      </w:pPr>
    </w:p>
    <w:p w14:paraId="0BC1C3C3" w14:textId="195B0C77" w:rsidR="00CE2885" w:rsidRDefault="00CE2885" w:rsidP="008B09B7">
      <w:pPr>
        <w:jc w:val="center"/>
      </w:pPr>
      <w:r>
        <w:object w:dxaOrig="12385" w:dyaOrig="12661" w14:anchorId="147C4E95">
          <v:shape id="_x0000_i1030" type="#_x0000_t75" style="width:467.4pt;height:478.2pt" o:ole="">
            <v:imagedata r:id="rId53" o:title=""/>
          </v:shape>
          <o:OLEObject Type="Embed" ProgID="Visio.Drawing.11" ShapeID="_x0000_i1030" DrawAspect="Content" ObjectID="_1796761036" r:id="rId54"/>
        </w:object>
      </w:r>
    </w:p>
    <w:p w14:paraId="76555907" w14:textId="43455768" w:rsidR="00CE2885" w:rsidRDefault="00CE2885" w:rsidP="008B09B7">
      <w:pPr>
        <w:jc w:val="center"/>
      </w:pPr>
    </w:p>
    <w:p w14:paraId="5636FFFB" w14:textId="170719CD" w:rsidR="00CE2885" w:rsidRDefault="00CE2885" w:rsidP="008B09B7">
      <w:pPr>
        <w:jc w:val="center"/>
      </w:pPr>
    </w:p>
    <w:p w14:paraId="06758A3E" w14:textId="66452BE9" w:rsidR="00CE2885" w:rsidRDefault="00CE2885" w:rsidP="008B09B7">
      <w:pPr>
        <w:jc w:val="center"/>
      </w:pPr>
    </w:p>
    <w:p w14:paraId="06B27D1D" w14:textId="54F9E6BA" w:rsidR="00CE2885" w:rsidRDefault="00CE2885" w:rsidP="008B09B7">
      <w:pPr>
        <w:jc w:val="center"/>
      </w:pPr>
    </w:p>
    <w:p w14:paraId="121561F0" w14:textId="595AEB09" w:rsidR="00CE2885" w:rsidRDefault="00CE2885" w:rsidP="008B09B7">
      <w:pPr>
        <w:jc w:val="center"/>
      </w:pPr>
    </w:p>
    <w:p w14:paraId="0FF7909D" w14:textId="2773906F" w:rsidR="00CE2885" w:rsidRDefault="00CE2885" w:rsidP="008B09B7">
      <w:pPr>
        <w:jc w:val="center"/>
      </w:pPr>
    </w:p>
    <w:p w14:paraId="1778AB0C" w14:textId="0B46B218" w:rsidR="00CE2885" w:rsidRDefault="00CE2885" w:rsidP="008B09B7">
      <w:pPr>
        <w:jc w:val="center"/>
      </w:pPr>
    </w:p>
    <w:p w14:paraId="322B082E" w14:textId="587F2325" w:rsidR="00CE2885" w:rsidRDefault="00206DF7" w:rsidP="008B09B7">
      <w:pPr>
        <w:jc w:val="center"/>
      </w:pPr>
      <w:r>
        <w:object w:dxaOrig="14677" w:dyaOrig="11221" w14:anchorId="7192B634">
          <v:shape id="_x0000_i1031" type="#_x0000_t75" style="width:519pt;height:412.8pt" o:ole="">
            <v:imagedata r:id="rId55" o:title=""/>
          </v:shape>
          <o:OLEObject Type="Embed" ProgID="Visio.Drawing.11" ShapeID="_x0000_i1031" DrawAspect="Content" ObjectID="_1796761037" r:id="rId56"/>
        </w:object>
      </w:r>
    </w:p>
    <w:p w14:paraId="7CA409E3" w14:textId="3C1C4B3E" w:rsidR="00CE2885" w:rsidRDefault="00CE2885" w:rsidP="008B09B7">
      <w:pPr>
        <w:jc w:val="center"/>
      </w:pPr>
    </w:p>
    <w:p w14:paraId="247F5414" w14:textId="43C952D7" w:rsidR="00CE2885" w:rsidRDefault="00CE2885" w:rsidP="008B09B7">
      <w:pPr>
        <w:jc w:val="center"/>
      </w:pPr>
    </w:p>
    <w:p w14:paraId="1D7BD833" w14:textId="3321EB0E" w:rsidR="00CE2885" w:rsidRDefault="00CE2885" w:rsidP="008B09B7">
      <w:pPr>
        <w:jc w:val="center"/>
      </w:pPr>
    </w:p>
    <w:p w14:paraId="37433959" w14:textId="28FBED31" w:rsidR="00CE2885" w:rsidRDefault="00CE2885" w:rsidP="008B09B7">
      <w:pPr>
        <w:jc w:val="center"/>
      </w:pPr>
    </w:p>
    <w:p w14:paraId="63C72CD1" w14:textId="6B0F3AB8" w:rsidR="00CE2885" w:rsidRDefault="00CE2885" w:rsidP="008B09B7">
      <w:pPr>
        <w:jc w:val="center"/>
      </w:pPr>
    </w:p>
    <w:p w14:paraId="424C9B28" w14:textId="0FE9202E" w:rsidR="00CE2885" w:rsidRDefault="00CE2885" w:rsidP="008B09B7">
      <w:pPr>
        <w:jc w:val="center"/>
      </w:pPr>
    </w:p>
    <w:p w14:paraId="7D844598" w14:textId="566EE3F5" w:rsidR="00CE2885" w:rsidRDefault="00CE2885" w:rsidP="008B09B7">
      <w:pPr>
        <w:jc w:val="center"/>
      </w:pPr>
    </w:p>
    <w:p w14:paraId="772C2510" w14:textId="7396C8B3" w:rsidR="00CE2885" w:rsidRDefault="00CE2885" w:rsidP="008B09B7">
      <w:pPr>
        <w:jc w:val="center"/>
      </w:pPr>
    </w:p>
    <w:p w14:paraId="7A9E7ED3" w14:textId="2D7451F9" w:rsidR="00CE2885" w:rsidRDefault="00CE2885" w:rsidP="008B09B7">
      <w:pPr>
        <w:jc w:val="center"/>
      </w:pPr>
    </w:p>
    <w:p w14:paraId="627997E5" w14:textId="6DC50F3E" w:rsidR="00CE2885" w:rsidRDefault="00CE2885" w:rsidP="008B09B7">
      <w:pPr>
        <w:jc w:val="center"/>
      </w:pPr>
    </w:p>
    <w:p w14:paraId="3BE6C2AC" w14:textId="1EC711C9" w:rsidR="00CE2885" w:rsidRDefault="00CE2885" w:rsidP="008B09B7">
      <w:pPr>
        <w:jc w:val="center"/>
      </w:pPr>
    </w:p>
    <w:p w14:paraId="56020291" w14:textId="26295782" w:rsidR="00CE2885" w:rsidRDefault="00CE2885" w:rsidP="008B09B7">
      <w:pPr>
        <w:jc w:val="center"/>
      </w:pPr>
    </w:p>
    <w:p w14:paraId="1B0EE01C" w14:textId="6F930AFE" w:rsidR="00CE2885" w:rsidRDefault="00CE2885" w:rsidP="008B09B7">
      <w:pPr>
        <w:jc w:val="center"/>
      </w:pPr>
      <w:r>
        <w:object w:dxaOrig="12385" w:dyaOrig="12661" w14:anchorId="044981C3">
          <v:shape id="_x0000_i1032" type="#_x0000_t75" style="width:467.4pt;height:478.2pt" o:ole="">
            <v:imagedata r:id="rId57" o:title=""/>
          </v:shape>
          <o:OLEObject Type="Embed" ProgID="Visio.Drawing.11" ShapeID="_x0000_i1032" DrawAspect="Content" ObjectID="_1796761038" r:id="rId58"/>
        </w:object>
      </w:r>
    </w:p>
    <w:p w14:paraId="4CE47C83" w14:textId="748978BD" w:rsidR="00CE2885" w:rsidRDefault="00CE2885" w:rsidP="008B09B7">
      <w:pPr>
        <w:jc w:val="center"/>
      </w:pPr>
    </w:p>
    <w:p w14:paraId="58E9F1FB" w14:textId="21F505D3" w:rsidR="00CE2885" w:rsidRDefault="00CE2885" w:rsidP="008B09B7">
      <w:pPr>
        <w:jc w:val="center"/>
      </w:pPr>
    </w:p>
    <w:p w14:paraId="4FED28BF" w14:textId="584110F6" w:rsidR="00CE2885" w:rsidRDefault="00CE2885" w:rsidP="008B09B7">
      <w:pPr>
        <w:jc w:val="center"/>
      </w:pPr>
    </w:p>
    <w:p w14:paraId="53348495" w14:textId="20CF3274" w:rsidR="00CE2885" w:rsidRDefault="00CE2885" w:rsidP="008B09B7">
      <w:pPr>
        <w:jc w:val="center"/>
      </w:pPr>
    </w:p>
    <w:p w14:paraId="47CF5C50" w14:textId="79155089" w:rsidR="00CE2885" w:rsidRDefault="00CE2885" w:rsidP="008B09B7">
      <w:pPr>
        <w:jc w:val="center"/>
      </w:pPr>
    </w:p>
    <w:p w14:paraId="41BF920D" w14:textId="6D52E758" w:rsidR="00CE2885" w:rsidRDefault="00CE2885" w:rsidP="008B09B7">
      <w:pPr>
        <w:jc w:val="center"/>
      </w:pPr>
    </w:p>
    <w:p w14:paraId="20820705" w14:textId="3753FB98" w:rsidR="00CE2885" w:rsidRDefault="00CE2885" w:rsidP="008B09B7">
      <w:pPr>
        <w:jc w:val="center"/>
      </w:pPr>
    </w:p>
    <w:p w14:paraId="2BE7D993" w14:textId="7892B0B2" w:rsidR="00CE2885" w:rsidRDefault="00CE2885" w:rsidP="008B09B7">
      <w:pPr>
        <w:jc w:val="center"/>
      </w:pPr>
    </w:p>
    <w:p w14:paraId="2E9183C4" w14:textId="39C661D7" w:rsidR="00CE2885" w:rsidRDefault="00CE2885" w:rsidP="008B09B7">
      <w:pPr>
        <w:jc w:val="center"/>
      </w:pPr>
      <w:r>
        <w:object w:dxaOrig="3984" w:dyaOrig="6648" w14:anchorId="19F72801">
          <v:shape id="_x0000_i1033" type="#_x0000_t75" style="width:199.2pt;height:332.4pt" o:ole="">
            <v:imagedata r:id="rId59" o:title=""/>
          </v:shape>
          <o:OLEObject Type="Embed" ProgID="Visio.Drawing.11" ShapeID="_x0000_i1033" DrawAspect="Content" ObjectID="_1796761039" r:id="rId60"/>
        </w:object>
      </w:r>
    </w:p>
    <w:p w14:paraId="78760BCE" w14:textId="63AFC802" w:rsidR="00CE2885" w:rsidRDefault="00CE2885" w:rsidP="008B09B7">
      <w:pPr>
        <w:jc w:val="center"/>
      </w:pPr>
    </w:p>
    <w:p w14:paraId="6998DD66" w14:textId="287288BE" w:rsidR="00CE2885" w:rsidRDefault="00CE2885" w:rsidP="008B09B7">
      <w:pPr>
        <w:jc w:val="center"/>
      </w:pPr>
    </w:p>
    <w:p w14:paraId="4CF4B013" w14:textId="62139494" w:rsidR="00CE2885" w:rsidRDefault="00CE2885" w:rsidP="008B09B7">
      <w:pPr>
        <w:jc w:val="center"/>
      </w:pPr>
    </w:p>
    <w:p w14:paraId="2437DD24" w14:textId="0E2B6CB9" w:rsidR="00CE2885" w:rsidRDefault="00CE2885" w:rsidP="008B09B7">
      <w:pPr>
        <w:jc w:val="center"/>
      </w:pPr>
    </w:p>
    <w:p w14:paraId="32F6A2FD" w14:textId="3AD79D13" w:rsidR="00CE2885" w:rsidRDefault="00CE2885" w:rsidP="008B09B7">
      <w:pPr>
        <w:jc w:val="center"/>
      </w:pPr>
    </w:p>
    <w:p w14:paraId="7CB1C195" w14:textId="4A5C6F9C" w:rsidR="00CE2885" w:rsidRDefault="00CE2885" w:rsidP="008B09B7">
      <w:pPr>
        <w:jc w:val="center"/>
      </w:pPr>
    </w:p>
    <w:p w14:paraId="6D79B2E9" w14:textId="2BB21CCD" w:rsidR="00CE2885" w:rsidRDefault="00CE2885" w:rsidP="00371DF1"/>
    <w:p w14:paraId="6B07B039" w14:textId="235688D9" w:rsidR="00CE2885" w:rsidRDefault="00206DF7" w:rsidP="008B09B7">
      <w:pPr>
        <w:jc w:val="center"/>
      </w:pPr>
      <w:r>
        <w:object w:dxaOrig="13321" w:dyaOrig="21313" w14:anchorId="11AA9B0E">
          <v:shape id="_x0000_i1034" type="#_x0000_t75" style="width:446.4pt;height:701.4pt" o:ole="">
            <v:imagedata r:id="rId61" o:title=""/>
          </v:shape>
          <o:OLEObject Type="Embed" ProgID="Visio.Drawing.11" ShapeID="_x0000_i1034" DrawAspect="Content" ObjectID="_1796761040" r:id="rId62"/>
        </w:object>
      </w:r>
    </w:p>
    <w:p w14:paraId="28644665" w14:textId="29ED4CC9" w:rsidR="00CE2885" w:rsidRDefault="00CE2885" w:rsidP="008B09B7">
      <w:pPr>
        <w:jc w:val="center"/>
      </w:pPr>
    </w:p>
    <w:p w14:paraId="0FA7886C" w14:textId="27D1BA26" w:rsidR="00CE2885" w:rsidRDefault="00CE2885" w:rsidP="008B09B7">
      <w:pPr>
        <w:jc w:val="center"/>
      </w:pPr>
      <w:r>
        <w:object w:dxaOrig="10105" w:dyaOrig="6913" w14:anchorId="2A8BB113">
          <v:shape id="_x0000_i1035" type="#_x0000_t75" style="width:468pt;height:319.2pt" o:ole="">
            <v:imagedata r:id="rId63" o:title=""/>
          </v:shape>
          <o:OLEObject Type="Embed" ProgID="Visio.Drawing.11" ShapeID="_x0000_i1035" DrawAspect="Content" ObjectID="_1796761041" r:id="rId64"/>
        </w:object>
      </w:r>
    </w:p>
    <w:p w14:paraId="33CA2FC2" w14:textId="313F8C79" w:rsidR="00CE2885" w:rsidRDefault="00CE2885" w:rsidP="008B09B7">
      <w:pPr>
        <w:jc w:val="center"/>
      </w:pPr>
    </w:p>
    <w:p w14:paraId="323DB30E" w14:textId="33DF0AFD" w:rsidR="00CE2885" w:rsidRDefault="00CE2885" w:rsidP="008B09B7">
      <w:pPr>
        <w:jc w:val="center"/>
      </w:pPr>
      <w:r w:rsidRPr="00CE2885">
        <w:rPr>
          <w:noProof/>
        </w:rPr>
        <w:drawing>
          <wp:anchor distT="0" distB="0" distL="114300" distR="114300" simplePos="0" relativeHeight="251716608" behindDoc="0" locked="0" layoutInCell="1" allowOverlap="1" wp14:anchorId="4C4F7340" wp14:editId="41D7DCE3">
            <wp:simplePos x="0" y="0"/>
            <wp:positionH relativeFrom="margin">
              <wp:align>center</wp:align>
            </wp:positionH>
            <wp:positionV relativeFrom="paragraph">
              <wp:posOffset>83647</wp:posOffset>
            </wp:positionV>
            <wp:extent cx="1191260" cy="3705860"/>
            <wp:effectExtent l="0" t="0" r="8890" b="889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1260" cy="370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2FD97F6" w14:textId="45BB901C" w:rsidR="00CE2885" w:rsidRDefault="00CE2885" w:rsidP="008B09B7">
      <w:pPr>
        <w:jc w:val="center"/>
      </w:pPr>
    </w:p>
    <w:p w14:paraId="4794508C" w14:textId="1FE2E48D" w:rsidR="00CE2885" w:rsidRDefault="00CE2885" w:rsidP="008B09B7">
      <w:pPr>
        <w:jc w:val="center"/>
      </w:pPr>
    </w:p>
    <w:p w14:paraId="5E66B8F5" w14:textId="25D270A3" w:rsidR="00CE2885" w:rsidRDefault="00CE2885" w:rsidP="008B09B7">
      <w:pPr>
        <w:jc w:val="center"/>
      </w:pPr>
    </w:p>
    <w:p w14:paraId="1537EAB2" w14:textId="0DC4D009" w:rsidR="00CE2885" w:rsidRDefault="00CE2885" w:rsidP="008B09B7">
      <w:pPr>
        <w:jc w:val="center"/>
      </w:pPr>
    </w:p>
    <w:p w14:paraId="563A9CE8" w14:textId="21A24D6B" w:rsidR="00CE2885" w:rsidRDefault="00CE2885" w:rsidP="008B09B7">
      <w:pPr>
        <w:jc w:val="center"/>
      </w:pPr>
    </w:p>
    <w:p w14:paraId="6A80D33E" w14:textId="6B34D567" w:rsidR="00CE2885" w:rsidRDefault="00CE2885" w:rsidP="008B09B7">
      <w:pPr>
        <w:jc w:val="center"/>
      </w:pPr>
    </w:p>
    <w:p w14:paraId="64EBAF20" w14:textId="40AA4F3E" w:rsidR="00CE2885" w:rsidRDefault="00CE2885" w:rsidP="008B09B7">
      <w:pPr>
        <w:jc w:val="center"/>
      </w:pPr>
    </w:p>
    <w:p w14:paraId="60AED796" w14:textId="2E917C12" w:rsidR="00CE2885" w:rsidRDefault="00CE2885" w:rsidP="008B09B7">
      <w:pPr>
        <w:jc w:val="center"/>
      </w:pPr>
    </w:p>
    <w:p w14:paraId="1E518B91" w14:textId="39640907" w:rsidR="00CE2885" w:rsidRDefault="00CE2885" w:rsidP="008B09B7">
      <w:pPr>
        <w:jc w:val="center"/>
      </w:pPr>
    </w:p>
    <w:p w14:paraId="4DBB12BB" w14:textId="1CCA6AD3" w:rsidR="00CE2885" w:rsidRDefault="00CE2885" w:rsidP="008B09B7">
      <w:pPr>
        <w:jc w:val="center"/>
      </w:pPr>
    </w:p>
    <w:p w14:paraId="1C70E0CB" w14:textId="316C91CE" w:rsidR="00CE2885" w:rsidRDefault="00CE2885" w:rsidP="008B09B7">
      <w:pPr>
        <w:jc w:val="center"/>
      </w:pPr>
    </w:p>
    <w:p w14:paraId="2D225F4F" w14:textId="77386C2D" w:rsidR="00CE2885" w:rsidRDefault="00CE2885" w:rsidP="008B09B7">
      <w:pPr>
        <w:jc w:val="center"/>
      </w:pPr>
      <w:r w:rsidRPr="00CE2885">
        <w:rPr>
          <w:noProof/>
        </w:rPr>
        <w:lastRenderedPageBreak/>
        <w:drawing>
          <wp:anchor distT="0" distB="0" distL="114300" distR="114300" simplePos="0" relativeHeight="251717632" behindDoc="0" locked="0" layoutInCell="1" allowOverlap="1" wp14:anchorId="013298D8" wp14:editId="6D77E6AB">
            <wp:simplePos x="0" y="0"/>
            <wp:positionH relativeFrom="column">
              <wp:posOffset>-615949</wp:posOffset>
            </wp:positionH>
            <wp:positionV relativeFrom="paragraph">
              <wp:posOffset>-698500</wp:posOffset>
            </wp:positionV>
            <wp:extent cx="7226300" cy="6592977"/>
            <wp:effectExtent l="0" t="0" r="0" b="0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4588" cy="6600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98F200" w14:textId="6888BEBE" w:rsidR="00CE2885" w:rsidRDefault="00CE2885" w:rsidP="008B09B7">
      <w:pPr>
        <w:jc w:val="center"/>
      </w:pPr>
    </w:p>
    <w:p w14:paraId="610A6992" w14:textId="6780EB1E" w:rsidR="00CE2885" w:rsidRDefault="00CE2885" w:rsidP="008B09B7">
      <w:pPr>
        <w:jc w:val="center"/>
      </w:pPr>
    </w:p>
    <w:p w14:paraId="57C8B903" w14:textId="4A6E7D22" w:rsidR="00CE2885" w:rsidRDefault="00CE2885" w:rsidP="008B09B7">
      <w:pPr>
        <w:jc w:val="center"/>
      </w:pPr>
    </w:p>
    <w:p w14:paraId="0BC3616A" w14:textId="617CCDBD" w:rsidR="00CE2885" w:rsidRDefault="00CE2885" w:rsidP="008B09B7">
      <w:pPr>
        <w:jc w:val="center"/>
      </w:pPr>
    </w:p>
    <w:p w14:paraId="0BEDA846" w14:textId="375D4C63" w:rsidR="00CE2885" w:rsidRDefault="00CE2885" w:rsidP="008B09B7">
      <w:pPr>
        <w:jc w:val="center"/>
      </w:pPr>
    </w:p>
    <w:p w14:paraId="11484C55" w14:textId="1DA50E9B" w:rsidR="00CE2885" w:rsidRDefault="00CE2885" w:rsidP="008B09B7">
      <w:pPr>
        <w:jc w:val="center"/>
      </w:pPr>
    </w:p>
    <w:p w14:paraId="602E0CD9" w14:textId="61AFD80B" w:rsidR="00CE2885" w:rsidRDefault="00CE2885" w:rsidP="008B09B7">
      <w:pPr>
        <w:jc w:val="center"/>
      </w:pPr>
    </w:p>
    <w:p w14:paraId="3138342E" w14:textId="77777777" w:rsidR="00CE2885" w:rsidRPr="006E4DB2" w:rsidRDefault="00CE2885" w:rsidP="00CE2885"/>
    <w:sectPr w:rsidR="00CE2885" w:rsidRPr="006E4DB2">
      <w:headerReference w:type="even" r:id="rId67"/>
      <w:headerReference w:type="default" r:id="rId68"/>
      <w:footerReference w:type="even" r:id="rId69"/>
      <w:footerReference w:type="default" r:id="rId70"/>
      <w:headerReference w:type="first" r:id="rId71"/>
      <w:footerReference w:type="first" r:id="rId7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A9C79A3" w14:textId="77777777" w:rsidR="00C90EF6" w:rsidRDefault="00C90EF6" w:rsidP="001A7107">
      <w:pPr>
        <w:spacing w:after="0" w:line="240" w:lineRule="auto"/>
      </w:pPr>
      <w:r>
        <w:separator/>
      </w:r>
    </w:p>
  </w:endnote>
  <w:endnote w:type="continuationSeparator" w:id="0">
    <w:p w14:paraId="63C93A6F" w14:textId="77777777" w:rsidR="00C90EF6" w:rsidRDefault="00C90EF6" w:rsidP="001A71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1F0F2B" w14:textId="77777777" w:rsidR="00C6283B" w:rsidRDefault="00C6283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60079454"/>
      <w:docPartObj>
        <w:docPartGallery w:val="Page Numbers (Bottom of Page)"/>
        <w:docPartUnique/>
      </w:docPartObj>
    </w:sdtPr>
    <w:sdtEndPr/>
    <w:sdtContent>
      <w:p w14:paraId="4F71A807" w14:textId="118FBB67" w:rsidR="00C6283B" w:rsidRPr="00C6283B" w:rsidRDefault="00C6283B" w:rsidP="00C6283B">
        <w:pPr>
          <w:pStyle w:val="Footer"/>
          <w:rPr>
            <w:lang w:val="ru-RU"/>
          </w:rPr>
        </w:pPr>
      </w:p>
      <w:p w14:paraId="6C241252" w14:textId="118FBB67" w:rsidR="00C6283B" w:rsidRPr="00C6283B" w:rsidRDefault="00C6283B" w:rsidP="00C6283B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4132F7" w14:textId="77777777" w:rsidR="00C6283B" w:rsidRDefault="00C628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26843C" w14:textId="77777777" w:rsidR="00C90EF6" w:rsidRDefault="00C90EF6" w:rsidP="001A7107">
      <w:pPr>
        <w:spacing w:after="0" w:line="240" w:lineRule="auto"/>
      </w:pPr>
      <w:r>
        <w:separator/>
      </w:r>
    </w:p>
  </w:footnote>
  <w:footnote w:type="continuationSeparator" w:id="0">
    <w:p w14:paraId="7CAD7508" w14:textId="77777777" w:rsidR="00C90EF6" w:rsidRDefault="00C90EF6" w:rsidP="001A71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D1B5E1" w14:textId="77777777" w:rsidR="00C6283B" w:rsidRDefault="00C6283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578F64" w14:textId="77777777" w:rsidR="00C6283B" w:rsidRDefault="00C6283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788D29" w14:textId="77777777" w:rsidR="00C6283B" w:rsidRDefault="00C6283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1381"/>
    <w:rsid w:val="000C279A"/>
    <w:rsid w:val="000C381F"/>
    <w:rsid w:val="001041BF"/>
    <w:rsid w:val="00143CF1"/>
    <w:rsid w:val="00181FA9"/>
    <w:rsid w:val="001A7107"/>
    <w:rsid w:val="0020542A"/>
    <w:rsid w:val="00206DF7"/>
    <w:rsid w:val="00233A1A"/>
    <w:rsid w:val="002E0B84"/>
    <w:rsid w:val="00323787"/>
    <w:rsid w:val="00340C6D"/>
    <w:rsid w:val="00367B23"/>
    <w:rsid w:val="00371DF1"/>
    <w:rsid w:val="0038796A"/>
    <w:rsid w:val="003936DD"/>
    <w:rsid w:val="003B24E6"/>
    <w:rsid w:val="003F2281"/>
    <w:rsid w:val="004914CB"/>
    <w:rsid w:val="004E1092"/>
    <w:rsid w:val="004F3373"/>
    <w:rsid w:val="004F5A60"/>
    <w:rsid w:val="0051129B"/>
    <w:rsid w:val="00523D33"/>
    <w:rsid w:val="00540DFA"/>
    <w:rsid w:val="005562E9"/>
    <w:rsid w:val="00574E8C"/>
    <w:rsid w:val="006E4DB2"/>
    <w:rsid w:val="007548D1"/>
    <w:rsid w:val="00817ABE"/>
    <w:rsid w:val="008519F4"/>
    <w:rsid w:val="008B09B7"/>
    <w:rsid w:val="008D1362"/>
    <w:rsid w:val="008F4424"/>
    <w:rsid w:val="009929E6"/>
    <w:rsid w:val="00AC7EF5"/>
    <w:rsid w:val="00B23491"/>
    <w:rsid w:val="00B32212"/>
    <w:rsid w:val="00BC2D8E"/>
    <w:rsid w:val="00BD6566"/>
    <w:rsid w:val="00C209A9"/>
    <w:rsid w:val="00C46F80"/>
    <w:rsid w:val="00C6283B"/>
    <w:rsid w:val="00C90EF6"/>
    <w:rsid w:val="00CC74C6"/>
    <w:rsid w:val="00CD4F7A"/>
    <w:rsid w:val="00CE1381"/>
    <w:rsid w:val="00CE2885"/>
    <w:rsid w:val="00D556B6"/>
    <w:rsid w:val="00DD22C7"/>
    <w:rsid w:val="00E6280B"/>
    <w:rsid w:val="00EC6FEB"/>
    <w:rsid w:val="00ED0253"/>
    <w:rsid w:val="00F671C6"/>
    <w:rsid w:val="00F67277"/>
    <w:rsid w:val="00F74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CCC7DE"/>
  <w15:chartTrackingRefBased/>
  <w15:docId w15:val="{01195153-9AC3-486D-BD8A-ADEA0FEDBF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71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7107"/>
  </w:style>
  <w:style w:type="paragraph" w:styleId="Footer">
    <w:name w:val="footer"/>
    <w:basedOn w:val="Normal"/>
    <w:link w:val="FooterChar"/>
    <w:uiPriority w:val="99"/>
    <w:unhideWhenUsed/>
    <w:rsid w:val="001A71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710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emf"/><Relationship Id="rId21" Type="http://schemas.openxmlformats.org/officeDocument/2006/relationships/image" Target="media/image16.png"/><Relationship Id="rId42" Type="http://schemas.openxmlformats.org/officeDocument/2006/relationships/image" Target="media/image37.emf"/><Relationship Id="rId47" Type="http://schemas.openxmlformats.org/officeDocument/2006/relationships/image" Target="media/image40.emf"/><Relationship Id="rId63" Type="http://schemas.openxmlformats.org/officeDocument/2006/relationships/image" Target="media/image48.emf"/><Relationship Id="rId68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image" Target="media/image11.emf"/><Relationship Id="rId29" Type="http://schemas.openxmlformats.org/officeDocument/2006/relationships/image" Target="media/image24.emf"/><Relationship Id="rId11" Type="http://schemas.openxmlformats.org/officeDocument/2006/relationships/image" Target="media/image6.png"/><Relationship Id="rId24" Type="http://schemas.openxmlformats.org/officeDocument/2006/relationships/image" Target="media/image19.emf"/><Relationship Id="rId32" Type="http://schemas.openxmlformats.org/officeDocument/2006/relationships/image" Target="media/image27.emf"/><Relationship Id="rId37" Type="http://schemas.openxmlformats.org/officeDocument/2006/relationships/image" Target="media/image32.emf"/><Relationship Id="rId40" Type="http://schemas.openxmlformats.org/officeDocument/2006/relationships/image" Target="media/image35.emf"/><Relationship Id="rId45" Type="http://schemas.openxmlformats.org/officeDocument/2006/relationships/image" Target="media/image39.emf"/><Relationship Id="rId53" Type="http://schemas.openxmlformats.org/officeDocument/2006/relationships/image" Target="media/image43.emf"/><Relationship Id="rId58" Type="http://schemas.openxmlformats.org/officeDocument/2006/relationships/oleObject" Target="embeddings/Microsoft_Visio_2003-2010_Drawing7.vsd"/><Relationship Id="rId66" Type="http://schemas.openxmlformats.org/officeDocument/2006/relationships/image" Target="media/image50.emf"/><Relationship Id="rId74" Type="http://schemas.openxmlformats.org/officeDocument/2006/relationships/theme" Target="theme/theme1.xml"/><Relationship Id="rId5" Type="http://schemas.openxmlformats.org/officeDocument/2006/relationships/endnotes" Target="endnotes.xml"/><Relationship Id="rId61" Type="http://schemas.openxmlformats.org/officeDocument/2006/relationships/image" Target="media/image47.emf"/><Relationship Id="rId19" Type="http://schemas.openxmlformats.org/officeDocument/2006/relationships/image" Target="media/image14.png"/><Relationship Id="rId14" Type="http://schemas.openxmlformats.org/officeDocument/2006/relationships/image" Target="media/image9.emf"/><Relationship Id="rId22" Type="http://schemas.openxmlformats.org/officeDocument/2006/relationships/image" Target="media/image17.emf"/><Relationship Id="rId27" Type="http://schemas.openxmlformats.org/officeDocument/2006/relationships/image" Target="media/image22.emf"/><Relationship Id="rId30" Type="http://schemas.openxmlformats.org/officeDocument/2006/relationships/image" Target="media/image25.emf"/><Relationship Id="rId35" Type="http://schemas.openxmlformats.org/officeDocument/2006/relationships/image" Target="media/image30.emf"/><Relationship Id="rId43" Type="http://schemas.openxmlformats.org/officeDocument/2006/relationships/image" Target="media/image38.emf"/><Relationship Id="rId48" Type="http://schemas.openxmlformats.org/officeDocument/2006/relationships/oleObject" Target="embeddings/Microsoft_Visio_2003-2010_Drawing2.vsd"/><Relationship Id="rId56" Type="http://schemas.openxmlformats.org/officeDocument/2006/relationships/oleObject" Target="embeddings/Microsoft_Visio_2003-2010_Drawing6.vsd"/><Relationship Id="rId64" Type="http://schemas.openxmlformats.org/officeDocument/2006/relationships/oleObject" Target="embeddings/Microsoft_Visio_2003-2010_Drawing10.vsd"/><Relationship Id="rId69" Type="http://schemas.openxmlformats.org/officeDocument/2006/relationships/footer" Target="footer1.xml"/><Relationship Id="rId8" Type="http://schemas.openxmlformats.org/officeDocument/2006/relationships/image" Target="media/image3.png"/><Relationship Id="rId51" Type="http://schemas.openxmlformats.org/officeDocument/2006/relationships/image" Target="media/image42.emf"/><Relationship Id="rId72" Type="http://schemas.openxmlformats.org/officeDocument/2006/relationships/footer" Target="footer3.xml"/><Relationship Id="rId3" Type="http://schemas.openxmlformats.org/officeDocument/2006/relationships/webSettings" Target="web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image" Target="media/image28.emf"/><Relationship Id="rId38" Type="http://schemas.openxmlformats.org/officeDocument/2006/relationships/image" Target="media/image33.emf"/><Relationship Id="rId46" Type="http://schemas.openxmlformats.org/officeDocument/2006/relationships/oleObject" Target="embeddings/Microsoft_Visio_2003-2010_Drawing1.vsd"/><Relationship Id="rId59" Type="http://schemas.openxmlformats.org/officeDocument/2006/relationships/image" Target="media/image46.emf"/><Relationship Id="rId67" Type="http://schemas.openxmlformats.org/officeDocument/2006/relationships/header" Target="header1.xml"/><Relationship Id="rId20" Type="http://schemas.openxmlformats.org/officeDocument/2006/relationships/image" Target="media/image15.png"/><Relationship Id="rId41" Type="http://schemas.openxmlformats.org/officeDocument/2006/relationships/image" Target="media/image36.emf"/><Relationship Id="rId54" Type="http://schemas.openxmlformats.org/officeDocument/2006/relationships/oleObject" Target="embeddings/Microsoft_Visio_2003-2010_Drawing5.vsd"/><Relationship Id="rId62" Type="http://schemas.openxmlformats.org/officeDocument/2006/relationships/oleObject" Target="embeddings/Microsoft_Visio_2003-2010_Drawing9.vsd"/><Relationship Id="rId70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28" Type="http://schemas.openxmlformats.org/officeDocument/2006/relationships/image" Target="media/image23.emf"/><Relationship Id="rId36" Type="http://schemas.openxmlformats.org/officeDocument/2006/relationships/image" Target="media/image31.emf"/><Relationship Id="rId49" Type="http://schemas.openxmlformats.org/officeDocument/2006/relationships/image" Target="media/image41.emf"/><Relationship Id="rId57" Type="http://schemas.openxmlformats.org/officeDocument/2006/relationships/image" Target="media/image45.emf"/><Relationship Id="rId10" Type="http://schemas.openxmlformats.org/officeDocument/2006/relationships/image" Target="media/image5.emf"/><Relationship Id="rId31" Type="http://schemas.openxmlformats.org/officeDocument/2006/relationships/image" Target="media/image26.emf"/><Relationship Id="rId44" Type="http://schemas.openxmlformats.org/officeDocument/2006/relationships/oleObject" Target="embeddings/Microsoft_Visio_2003-2010_Drawing.vsd"/><Relationship Id="rId52" Type="http://schemas.openxmlformats.org/officeDocument/2006/relationships/oleObject" Target="embeddings/Microsoft_Visio_2003-2010_Drawing4.vsd"/><Relationship Id="rId60" Type="http://schemas.openxmlformats.org/officeDocument/2006/relationships/oleObject" Target="embeddings/Microsoft_Visio_2003-2010_Drawing8.vsd"/><Relationship Id="rId65" Type="http://schemas.openxmlformats.org/officeDocument/2006/relationships/image" Target="media/image49.emf"/><Relationship Id="rId73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9" Type="http://schemas.openxmlformats.org/officeDocument/2006/relationships/image" Target="media/image34.emf"/><Relationship Id="rId34" Type="http://schemas.openxmlformats.org/officeDocument/2006/relationships/image" Target="media/image29.emf"/><Relationship Id="rId50" Type="http://schemas.openxmlformats.org/officeDocument/2006/relationships/oleObject" Target="embeddings/Microsoft_Visio_2003-2010_Drawing3.vsd"/><Relationship Id="rId55" Type="http://schemas.openxmlformats.org/officeDocument/2006/relationships/image" Target="media/image44.emf"/><Relationship Id="rId7" Type="http://schemas.openxmlformats.org/officeDocument/2006/relationships/image" Target="media/image2.emf"/><Relationship Id="rId71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5</Pages>
  <Words>22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Roman</dc:creator>
  <cp:keywords/>
  <dc:description/>
  <cp:lastModifiedBy>Roman Roman</cp:lastModifiedBy>
  <cp:revision>2</cp:revision>
  <dcterms:created xsi:type="dcterms:W3CDTF">2024-12-26T20:31:00Z</dcterms:created>
  <dcterms:modified xsi:type="dcterms:W3CDTF">2024-12-26T20:31:00Z</dcterms:modified>
</cp:coreProperties>
</file>